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4EAD87" w14:textId="77777777" w:rsidR="00AB395C" w:rsidRDefault="00D81A7E" w:rsidP="00AB395C">
      <w:pPr>
        <w:pStyle w:val="Title"/>
      </w:pPr>
      <w:r w:rsidRPr="00D81A7E">
        <w:t xml:space="preserve">ECE </w:t>
      </w:r>
      <w:r w:rsidR="00874AB7">
        <w:t>310</w:t>
      </w:r>
      <w:r w:rsidR="00394DAD">
        <w:t>L</w:t>
      </w:r>
      <w:r w:rsidR="00E1354E">
        <w:t xml:space="preserve">: </w:t>
      </w:r>
      <w:r w:rsidR="00C974AD">
        <w:t>Microelectronic Circuits Lab</w:t>
      </w:r>
    </w:p>
    <w:p w14:paraId="604EAD88" w14:textId="77777777" w:rsidR="00FC3E81" w:rsidRDefault="00394DAD" w:rsidP="00FC3E81">
      <w:pPr>
        <w:pStyle w:val="Subtitle"/>
      </w:pPr>
      <w:r w:rsidRPr="00A13430">
        <w:t>Lab</w:t>
      </w:r>
      <w:r w:rsidR="00D81A7E" w:rsidRPr="00D81A7E">
        <w:t xml:space="preserve"> </w:t>
      </w:r>
      <w:r w:rsidR="003C244A">
        <w:t>2</w:t>
      </w:r>
      <w:r w:rsidR="00FC3E81">
        <w:t xml:space="preserve">: </w:t>
      </w:r>
      <w:r w:rsidR="00FC3E81" w:rsidRPr="00FC3E81">
        <w:rPr>
          <w:i/>
        </w:rPr>
        <w:t>I</w:t>
      </w:r>
      <w:r w:rsidR="009873BB">
        <w:rPr>
          <w:i/>
        </w:rPr>
        <w:t>−</w:t>
      </w:r>
      <w:r w:rsidR="00FC3E81" w:rsidRPr="00FC3E81">
        <w:rPr>
          <w:i/>
        </w:rPr>
        <w:t>V</w:t>
      </w:r>
      <w:r w:rsidR="00FC3E81">
        <w:t xml:space="preserve"> Characteristics</w:t>
      </w:r>
      <w:r w:rsidR="00AB395C">
        <w:t xml:space="preserve"> of Diode</w:t>
      </w:r>
    </w:p>
    <w:p w14:paraId="462810AD" w14:textId="77777777" w:rsidR="00C16894" w:rsidRPr="00A13430" w:rsidRDefault="00C16894" w:rsidP="00C16894">
      <w:r w:rsidRPr="00A13430">
        <w:rPr>
          <w:noProof/>
          <w:lang w:eastAsia="en-US"/>
        </w:rPr>
        <mc:AlternateContent>
          <mc:Choice Requires="wps">
            <w:drawing>
              <wp:anchor distT="0" distB="0" distL="114300" distR="114300" simplePos="0" relativeHeight="251659264" behindDoc="0" locked="1" layoutInCell="1" allowOverlap="1" wp14:anchorId="51927EDE" wp14:editId="7C19FDF6">
                <wp:simplePos x="0" y="0"/>
                <wp:positionH relativeFrom="column">
                  <wp:posOffset>518795</wp:posOffset>
                </wp:positionH>
                <wp:positionV relativeFrom="paragraph">
                  <wp:posOffset>-48260</wp:posOffset>
                </wp:positionV>
                <wp:extent cx="2176145" cy="255905"/>
                <wp:effectExtent l="0" t="0" r="0" b="0"/>
                <wp:wrapNone/>
                <wp:docPr id="44"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76145" cy="255905"/>
                        </a:xfrm>
                        <a:prstGeom prst="rect">
                          <a:avLst/>
                        </a:prstGeom>
                        <a:solidFill>
                          <a:sysClr val="window" lastClr="FFFFFF">
                            <a:lumMod val="95000"/>
                          </a:sysClr>
                        </a:solidFill>
                        <a:ln w="6350">
                          <a:noFill/>
                        </a:ln>
                        <a:effectLst/>
                      </wps:spPr>
                      <wps:txbx>
                        <w:txbxContent>
                          <w:p w14:paraId="202682AB" w14:textId="7F02C3B5" w:rsidR="00C16894" w:rsidRDefault="00687B74" w:rsidP="00C16894">
                            <w:r>
                              <w:t>Joe McCa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927EDE" id="_x0000_t202" coordsize="21600,21600" o:spt="202" path="m0,0l0,21600,21600,21600,21600,0xe">
                <v:stroke joinstyle="miter"/>
                <v:path gradientshapeok="t" o:connecttype="rect"/>
              </v:shapetype>
              <v:shape id="_x0000_s1026" type="#_x0000_t202" style="position:absolute;margin-left:40.85pt;margin-top:-3.75pt;width:171.35pt;height:20.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" fillcolor="#f2f2f2" stroked="f" strokeweight=".5pt">
                <v:path arrowok="t"/>
                <v:textbox>
                  <w:txbxContent>
                    <w:p w14:paraId="202682AB" w14:textId="7F02C3B5" w:rsidR="00C16894" w:rsidRDefault="00687B74" w:rsidP="00C16894">
                      <w:r>
                        <w:t>Joe McCarver</w:t>
                      </w:r>
                    </w:p>
                  </w:txbxContent>
                </v:textbox>
                <w10:anchorlock/>
              </v:shape>
            </w:pict>
          </mc:Fallback>
        </mc:AlternateContent>
      </w:r>
      <w:r w:rsidRPr="00A13430">
        <w:t>Name:</w:t>
      </w:r>
    </w:p>
    <w:p w14:paraId="0A148DD9" w14:textId="77777777" w:rsidR="00C16894" w:rsidRPr="00A13430" w:rsidRDefault="00C16894" w:rsidP="00C16894">
      <w:r w:rsidRPr="00A13430">
        <w:rPr>
          <w:noProof/>
          <w:lang w:eastAsia="en-US"/>
        </w:rPr>
        <mc:AlternateContent>
          <mc:Choice Requires="wps">
            <w:drawing>
              <wp:anchor distT="0" distB="0" distL="114300" distR="114300" simplePos="0" relativeHeight="251660288" behindDoc="0" locked="1" layoutInCell="1" allowOverlap="1" wp14:anchorId="0C30B51D" wp14:editId="2D55C89E">
                <wp:simplePos x="0" y="0"/>
                <wp:positionH relativeFrom="column">
                  <wp:posOffset>819150</wp:posOffset>
                </wp:positionH>
                <wp:positionV relativeFrom="paragraph">
                  <wp:posOffset>-31115</wp:posOffset>
                </wp:positionV>
                <wp:extent cx="2350135" cy="255905"/>
                <wp:effectExtent l="0" t="0" r="12065" b="0"/>
                <wp:wrapNone/>
                <wp:docPr id="43"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50135" cy="255905"/>
                        </a:xfrm>
                        <a:prstGeom prst="rect">
                          <a:avLst/>
                        </a:prstGeom>
                        <a:solidFill>
                          <a:sysClr val="window" lastClr="FFFFFF">
                            <a:lumMod val="95000"/>
                          </a:sysClr>
                        </a:solidFill>
                        <a:ln w="6350">
                          <a:noFill/>
                        </a:ln>
                        <a:effectLst/>
                      </wps:spPr>
                      <wps:txbx>
                        <w:txbxContent>
                          <w:p w14:paraId="551EBB28" w14:textId="4EFE1FE0" w:rsidR="00C16894" w:rsidRDefault="00687B74" w:rsidP="00C16894">
                            <w:r>
                              <w:t xml:space="preserve">Changyu </w:t>
                            </w:r>
                            <w:proofErr w:type="spellStart"/>
                            <w:r>
                              <w:t>Guo</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0B51D" id="Text Box 20" o:spid="_x0000_s1027" type="#_x0000_t202" style="position:absolute;margin-left:64.5pt;margin-top:-2.4pt;width:185.05pt;height:20.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" fillcolor="#f2f2f2" stroked="f" strokeweight=".5pt">
                <v:path arrowok="t"/>
                <v:textbox>
                  <w:txbxContent>
                    <w:p w14:paraId="551EBB28" w14:textId="4EFE1FE0" w:rsidR="00C16894" w:rsidRDefault="00687B74" w:rsidP="00C16894">
                      <w:r>
                        <w:t xml:space="preserve">Changyu </w:t>
                      </w:r>
                      <w:proofErr w:type="spellStart"/>
                      <w:r>
                        <w:t>Guo</w:t>
                      </w:r>
                      <w:proofErr w:type="spellEnd"/>
                    </w:p>
                  </w:txbxContent>
                </v:textbox>
                <w10:anchorlock/>
              </v:shape>
            </w:pict>
          </mc:Fallback>
        </mc:AlternateContent>
      </w:r>
      <w:r w:rsidRPr="00A13430">
        <w:t>Lab partner:</w:t>
      </w:r>
    </w:p>
    <w:p w14:paraId="604EAD89" w14:textId="77777777" w:rsidR="00394DAD" w:rsidRDefault="00C974AD" w:rsidP="00AB395C">
      <w:pPr>
        <w:pStyle w:val="Heading1"/>
      </w:pPr>
      <w:r>
        <w:t>Objectives</w:t>
      </w:r>
    </w:p>
    <w:p w14:paraId="604EAD8A" w14:textId="6DE24672" w:rsidR="00FB6C9F" w:rsidRPr="00A13430" w:rsidRDefault="003C244A" w:rsidP="00FB6C9F">
      <w:pPr>
        <w:pStyle w:val="BodyText"/>
        <w:numPr>
          <w:ilvl w:val="0"/>
          <w:numId w:val="17"/>
        </w:numPr>
      </w:pPr>
      <w:r w:rsidRPr="00A13430">
        <w:t xml:space="preserve">Experimentally determine the </w:t>
      </w:r>
      <w:r w:rsidR="00017989" w:rsidRPr="00A13430">
        <w:t xml:space="preserve">forward and reverse </w:t>
      </w:r>
      <w:r w:rsidR="00664242" w:rsidRPr="00A13430">
        <w:rPr>
          <w:i/>
        </w:rPr>
        <w:t>I</w:t>
      </w:r>
      <w:r w:rsidR="005726E1" w:rsidRPr="00A13430">
        <w:rPr>
          <w:rFonts w:cs="Times New Roman"/>
        </w:rPr>
        <w:t>–</w:t>
      </w:r>
      <w:r w:rsidRPr="00A13430">
        <w:rPr>
          <w:i/>
        </w:rPr>
        <w:t>V</w:t>
      </w:r>
      <w:r w:rsidRPr="00A13430">
        <w:t xml:space="preserve"> characteristics for a standard PN diode and a </w:t>
      </w:r>
      <w:r w:rsidR="006406C6" w:rsidRPr="00A13430">
        <w:t>Z</w:t>
      </w:r>
      <w:r w:rsidRPr="00A13430">
        <w:t>ener diode</w:t>
      </w:r>
      <w:r w:rsidR="0050709E" w:rsidRPr="00A13430">
        <w:t>, then compare them to predicted values</w:t>
      </w:r>
      <w:r w:rsidRPr="00A13430">
        <w:t>.</w:t>
      </w:r>
      <w:r w:rsidR="00FB6C9F" w:rsidRPr="00A13430">
        <w:t xml:space="preserve"> </w:t>
      </w:r>
    </w:p>
    <w:p w14:paraId="604EAD8B" w14:textId="77777777" w:rsidR="00051152" w:rsidRPr="00A13430" w:rsidRDefault="00051152" w:rsidP="00FB6C9F">
      <w:pPr>
        <w:pStyle w:val="BodyText"/>
        <w:numPr>
          <w:ilvl w:val="0"/>
          <w:numId w:val="17"/>
        </w:numPr>
      </w:pPr>
      <w:r w:rsidRPr="00A13430">
        <w:t>Plot load lines to determine diode operating points.</w:t>
      </w:r>
    </w:p>
    <w:p w14:paraId="604EAD8C" w14:textId="77777777" w:rsidR="00394DAD" w:rsidRDefault="00C974AD" w:rsidP="00FB6C9F">
      <w:pPr>
        <w:pStyle w:val="Heading1"/>
      </w:pPr>
      <w:r>
        <w:t>Background</w:t>
      </w:r>
    </w:p>
    <w:p w14:paraId="604EAD8D" w14:textId="4FEA5539" w:rsidR="00184859" w:rsidRPr="00A13430" w:rsidRDefault="003C244A" w:rsidP="00FB6C9F">
      <w:pPr>
        <w:pStyle w:val="BodyText"/>
      </w:pPr>
      <w:r w:rsidRPr="00A13430">
        <w:t>The ideal diode operates such that if the anode terminal is at a lower potential than the cathode terminal no current (</w:t>
      </w:r>
      <w:r w:rsidRPr="00A13430">
        <w:rPr>
          <w:i/>
        </w:rPr>
        <w:t>I</w:t>
      </w:r>
      <w:r w:rsidRPr="00A13430">
        <w:rPr>
          <w:vertAlign w:val="subscript"/>
        </w:rPr>
        <w:t>D</w:t>
      </w:r>
      <w:r w:rsidRPr="00A13430">
        <w:t>) will flow. If the anode</w:t>
      </w:r>
      <w:r w:rsidR="00171F2F" w:rsidRPr="00A13430">
        <w:t xml:space="preserve"> </w:t>
      </w:r>
      <w:r w:rsidRPr="00A13430">
        <w:t xml:space="preserve">terminal is at a higher potential than the cathode terminal, then </w:t>
      </w:r>
      <w:r w:rsidR="00171F2F" w:rsidRPr="00A13430">
        <w:t>the diode will conduct with no voltage drop.</w:t>
      </w:r>
      <w:r w:rsidRPr="00A13430">
        <w:t xml:space="preserve"> </w:t>
      </w:r>
      <w:r w:rsidR="00171F2F" w:rsidRPr="00A13430">
        <w:t>A</w:t>
      </w:r>
      <w:r w:rsidRPr="00A13430">
        <w:t xml:space="preserve"> real diode, such as 1N4004 and 1N5230</w:t>
      </w:r>
      <w:r w:rsidR="003E673C" w:rsidRPr="00A13430">
        <w:t>B</w:t>
      </w:r>
      <w:r w:rsidRPr="00A13430">
        <w:t>,</w:t>
      </w:r>
      <w:r w:rsidR="00171F2F" w:rsidRPr="00A13430">
        <w:t xml:space="preserve"> </w:t>
      </w:r>
      <w:r w:rsidRPr="00A13430">
        <w:t>wil</w:t>
      </w:r>
      <w:r w:rsidR="00171F2F" w:rsidRPr="00A13430">
        <w:t xml:space="preserve">l </w:t>
      </w:r>
      <w:r w:rsidR="009A7FF8" w:rsidRPr="00A13430">
        <w:t xml:space="preserve">not conduct until a small forward bias is present and then </w:t>
      </w:r>
      <w:r w:rsidR="00171F2F" w:rsidRPr="00A13430">
        <w:t>exhibit</w:t>
      </w:r>
      <w:r w:rsidR="0050709E" w:rsidRPr="00A13430">
        <w:t>s</w:t>
      </w:r>
      <w:r w:rsidR="00171F2F" w:rsidRPr="00A13430">
        <w:t xml:space="preserve"> an increasing forward voltage-</w:t>
      </w:r>
      <w:r w:rsidRPr="00A13430">
        <w:t xml:space="preserve">drop as the </w:t>
      </w:r>
      <w:r w:rsidR="00171F2F" w:rsidRPr="00A13430">
        <w:t>diode</w:t>
      </w:r>
      <w:r w:rsidRPr="00A13430">
        <w:t xml:space="preserve"> current increases. The</w:t>
      </w:r>
      <w:r w:rsidR="00171F2F" w:rsidRPr="00A13430">
        <w:t xml:space="preserve"> </w:t>
      </w:r>
      <w:r w:rsidRPr="00A13430">
        <w:t>1N4004</w:t>
      </w:r>
      <w:r w:rsidR="00171F2F" w:rsidRPr="00A13430">
        <w:t xml:space="preserve"> is a common power diode with a 400</w:t>
      </w:r>
      <w:r w:rsidR="00FC3E81" w:rsidRPr="00A13430">
        <w:t xml:space="preserve"> </w:t>
      </w:r>
      <w:r w:rsidR="00171F2F" w:rsidRPr="00A13430">
        <w:t xml:space="preserve">V </w:t>
      </w:r>
      <w:r w:rsidR="009A7FF8" w:rsidRPr="00A13430">
        <w:t>reverse voltage (PIV)</w:t>
      </w:r>
      <w:r w:rsidR="00171F2F" w:rsidRPr="00A13430">
        <w:t xml:space="preserve"> rating, and </w:t>
      </w:r>
      <w:r w:rsidR="0050709E" w:rsidRPr="00A13430">
        <w:t>should</w:t>
      </w:r>
      <w:r w:rsidR="00171F2F" w:rsidRPr="00A13430">
        <w:t xml:space="preserve"> only</w:t>
      </w:r>
      <w:r w:rsidRPr="00A13430">
        <w:t xml:space="preserve"> have a small leakage current in the reverse bias mode.</w:t>
      </w:r>
      <w:r w:rsidR="003E673C" w:rsidRPr="00A13430">
        <w:t xml:space="preserve"> The 1N5</w:t>
      </w:r>
      <w:r w:rsidR="00171F2F" w:rsidRPr="00A13430">
        <w:t>2</w:t>
      </w:r>
      <w:r w:rsidR="003E673C" w:rsidRPr="00A13430">
        <w:t>30</w:t>
      </w:r>
      <w:r w:rsidR="00171F2F" w:rsidRPr="00A13430">
        <w:t xml:space="preserve">B Zener diode </w:t>
      </w:r>
      <w:r w:rsidRPr="00A13430">
        <w:t xml:space="preserve">will exhibit </w:t>
      </w:r>
      <w:r w:rsidR="009A7FF8" w:rsidRPr="00A13430">
        <w:t>a</w:t>
      </w:r>
      <w:r w:rsidRPr="00A13430">
        <w:t xml:space="preserve"> small leakage current in</w:t>
      </w:r>
      <w:r w:rsidR="00171F2F" w:rsidRPr="00A13430">
        <w:t xml:space="preserve"> </w:t>
      </w:r>
      <w:r w:rsidRPr="00A13430">
        <w:t>the reverse bias condition until</w:t>
      </w:r>
      <w:r w:rsidR="00171F2F" w:rsidRPr="00A13430">
        <w:t xml:space="preserve"> </w:t>
      </w:r>
      <w:r w:rsidRPr="00A13430">
        <w:t xml:space="preserve">the Zener voltage </w:t>
      </w:r>
      <w:r w:rsidR="00017989" w:rsidRPr="00A13430">
        <w:t>(</w:t>
      </w:r>
      <w:r w:rsidR="009A7FF8" w:rsidRPr="00A13430">
        <w:t>~</w:t>
      </w:r>
      <w:r w:rsidR="00017989" w:rsidRPr="00A13430">
        <w:t>4.7</w:t>
      </w:r>
      <w:r w:rsidR="00FC3E81" w:rsidRPr="00A13430">
        <w:t xml:space="preserve"> </w:t>
      </w:r>
      <w:r w:rsidR="00017989" w:rsidRPr="00A13430">
        <w:t xml:space="preserve">V) </w:t>
      </w:r>
      <w:r w:rsidRPr="00A13430">
        <w:t>is reached</w:t>
      </w:r>
      <w:r w:rsidR="007C62A4" w:rsidRPr="00A13430">
        <w:t>,</w:t>
      </w:r>
      <w:r w:rsidRPr="00A13430">
        <w:t xml:space="preserve"> </w:t>
      </w:r>
      <w:r w:rsidR="009A7FF8" w:rsidRPr="00A13430">
        <w:t>and then</w:t>
      </w:r>
      <w:r w:rsidRPr="00A13430">
        <w:t xml:space="preserve"> the current will increase </w:t>
      </w:r>
      <w:r w:rsidR="00171F2F" w:rsidRPr="00A13430">
        <w:t xml:space="preserve">rapidly </w:t>
      </w:r>
      <w:r w:rsidRPr="00A13430">
        <w:t xml:space="preserve">as </w:t>
      </w:r>
      <w:r w:rsidR="007C62A4" w:rsidRPr="00A13430">
        <w:t>voltage increases</w:t>
      </w:r>
      <w:r w:rsidRPr="00A13430">
        <w:t>.</w:t>
      </w:r>
    </w:p>
    <w:p w14:paraId="604EAD8E" w14:textId="12719AC2" w:rsidR="009A7FF8" w:rsidRPr="00A13430" w:rsidRDefault="005726E1" w:rsidP="00FB6C9F">
      <w:pPr>
        <w:pStyle w:val="BodyText"/>
      </w:pPr>
      <w:r w:rsidRPr="00A13430">
        <w:t xml:space="preserve">To measure the </w:t>
      </w:r>
      <w:r w:rsidRPr="00A13430">
        <w:rPr>
          <w:i/>
        </w:rPr>
        <w:t>I</w:t>
      </w:r>
      <w:r w:rsidRPr="00A13430">
        <w:t>–</w:t>
      </w:r>
      <w:r w:rsidR="009A7FF8" w:rsidRPr="00A13430">
        <w:rPr>
          <w:i/>
        </w:rPr>
        <w:t>V</w:t>
      </w:r>
      <w:r w:rsidR="009A7FF8" w:rsidRPr="00A13430">
        <w:t xml:space="preserve"> characteristics, we will use the DC power supply with a resistor in series with the diode under test</w:t>
      </w:r>
      <w:r w:rsidR="00CB5F35" w:rsidRPr="00A13430">
        <w:t xml:space="preserve"> as shown in Figures 1</w:t>
      </w:r>
      <w:r w:rsidR="00874BDC" w:rsidRPr="00A13430">
        <w:t>a and 1b</w:t>
      </w:r>
      <w:r w:rsidR="009A7FF8" w:rsidRPr="00A13430">
        <w:t xml:space="preserve">. The resistor allows us to produce and measure a small current that is controlled by the power supply output voltage. </w:t>
      </w:r>
      <w:r w:rsidR="00CB5F35" w:rsidRPr="00A13430">
        <w:t>We cannot easily control the power supply voltage to the degree needed to with a very nonlinear device like the diode. The resistor also limits the maximum current to an acceptable value.</w:t>
      </w:r>
    </w:p>
    <w:p w14:paraId="604EAD8F" w14:textId="77777777" w:rsidR="00CB5F35" w:rsidRDefault="00CB5F35" w:rsidP="00505714"/>
    <w:p w14:paraId="604EAD90" w14:textId="37D4269B" w:rsidR="00CB5F35" w:rsidRDefault="003B4380" w:rsidP="00170001">
      <w:pPr>
        <w:jc w:val="center"/>
      </w:pPr>
      <w:r>
        <w:rPr>
          <w:noProof/>
          <w:lang w:eastAsia="en-US"/>
        </w:rPr>
        <w:drawing>
          <wp:inline distT="0" distB="0" distL="0" distR="0" wp14:anchorId="38002BAC" wp14:editId="73FE0CDA">
            <wp:extent cx="2445174" cy="1460613"/>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ode.png"/>
                    <pic:cNvPicPr/>
                  </pic:nvPicPr>
                  <pic:blipFill>
                    <a:blip r:embed="rId8">
                      <a:extLst>
                        <a:ext uri="{28A0092B-C50C-407E-A947-70E740481C1C}">
                          <a14:useLocalDpi xmlns:a14="http://schemas.microsoft.com/office/drawing/2010/main" val="0"/>
                        </a:ext>
                      </a:extLst>
                    </a:blip>
                    <a:stretch>
                      <a:fillRect/>
                    </a:stretch>
                  </pic:blipFill>
                  <pic:spPr>
                    <a:xfrm>
                      <a:off x="0" y="0"/>
                      <a:ext cx="2451898" cy="1464630"/>
                    </a:xfrm>
                    <a:prstGeom prst="rect">
                      <a:avLst/>
                    </a:prstGeom>
                  </pic:spPr>
                </pic:pic>
              </a:graphicData>
            </a:graphic>
          </wp:inline>
        </w:drawing>
      </w:r>
      <w:r>
        <w:rPr>
          <w:noProof/>
          <w:lang w:eastAsia="en-US"/>
        </w:rPr>
        <w:drawing>
          <wp:inline distT="0" distB="0" distL="0" distR="0" wp14:anchorId="60D9CF30" wp14:editId="293C47C2">
            <wp:extent cx="2451946" cy="1416903"/>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Zener.png"/>
                    <pic:cNvPicPr/>
                  </pic:nvPicPr>
                  <pic:blipFill>
                    <a:blip r:embed="rId9">
                      <a:extLst>
                        <a:ext uri="{28A0092B-C50C-407E-A947-70E740481C1C}">
                          <a14:useLocalDpi xmlns:a14="http://schemas.microsoft.com/office/drawing/2010/main" val="0"/>
                        </a:ext>
                      </a:extLst>
                    </a:blip>
                    <a:stretch>
                      <a:fillRect/>
                    </a:stretch>
                  </pic:blipFill>
                  <pic:spPr>
                    <a:xfrm>
                      <a:off x="0" y="0"/>
                      <a:ext cx="2489888" cy="1438828"/>
                    </a:xfrm>
                    <a:prstGeom prst="rect">
                      <a:avLst/>
                    </a:prstGeom>
                  </pic:spPr>
                </pic:pic>
              </a:graphicData>
            </a:graphic>
          </wp:inline>
        </w:drawing>
      </w:r>
    </w:p>
    <w:p w14:paraId="0899B1ED" w14:textId="7A5C5976" w:rsidR="003B4380" w:rsidRPr="007462D7" w:rsidRDefault="003B4380" w:rsidP="003B4380">
      <w:pPr>
        <w:pStyle w:val="Caption"/>
      </w:pPr>
      <w:r w:rsidRPr="007462D7">
        <w:t xml:space="preserve">Figure 1. </w:t>
      </w:r>
      <w:r w:rsidR="009B5CA0" w:rsidRPr="007462D7">
        <w:rPr>
          <w:i/>
        </w:rPr>
        <w:t>I</w:t>
      </w:r>
      <w:r w:rsidR="009B5CA0" w:rsidRPr="007462D7">
        <w:t>-</w:t>
      </w:r>
      <w:r w:rsidR="009B5CA0" w:rsidRPr="007462D7">
        <w:rPr>
          <w:i/>
        </w:rPr>
        <w:t>V</w:t>
      </w:r>
      <w:r w:rsidR="009B5CA0" w:rsidRPr="007462D7">
        <w:t xml:space="preserve"> characteristic circuit for (a)</w:t>
      </w:r>
      <w:r w:rsidR="007C3B1A" w:rsidRPr="007462D7">
        <w:t xml:space="preserve"> 1N4004 and (b) Zener diode 1N5</w:t>
      </w:r>
      <w:r w:rsidR="009B5CA0" w:rsidRPr="007462D7">
        <w:t>2</w:t>
      </w:r>
      <w:r w:rsidR="007C3B1A" w:rsidRPr="007462D7">
        <w:t>30B</w:t>
      </w:r>
      <w:r w:rsidR="009B5CA0" w:rsidRPr="007462D7">
        <w:t>.</w:t>
      </w:r>
    </w:p>
    <w:p w14:paraId="604EAD91" w14:textId="77777777" w:rsidR="00CB5F35" w:rsidRDefault="00CB5F35" w:rsidP="00505714"/>
    <w:p w14:paraId="604EAD92" w14:textId="77777777" w:rsidR="007C62A4" w:rsidRPr="007462D7" w:rsidRDefault="00CB5F35" w:rsidP="00FB6C9F">
      <w:pPr>
        <w:pStyle w:val="BodyText"/>
      </w:pPr>
      <w:r w:rsidRPr="007462D7">
        <w:t xml:space="preserve">Once you have collected the empirical data, you will compare it to the theoretical values. </w:t>
      </w:r>
      <w:r w:rsidR="00184859" w:rsidRPr="007462D7">
        <w:t xml:space="preserve">The </w:t>
      </w:r>
      <w:r w:rsidR="007C62A4" w:rsidRPr="007462D7">
        <w:t>forward current in the diode can be modeled as</w:t>
      </w:r>
    </w:p>
    <w:p w14:paraId="604EAD93" w14:textId="66383C83" w:rsidR="007C62A4" w:rsidRDefault="006579E9" w:rsidP="006579E9">
      <w:pPr>
        <w:pStyle w:val="ListParagraph"/>
        <w:tabs>
          <w:tab w:val="left" w:pos="3060"/>
        </w:tabs>
      </w:pPr>
      <w:r>
        <w:lastRenderedPageBreak/>
        <w:tab/>
      </w:r>
      <w:r w:rsidR="007264BB" w:rsidRPr="007C62A4">
        <w:rPr>
          <w:position w:val="-12"/>
        </w:rPr>
        <w:object w:dxaOrig="1579" w:dyaOrig="580" w14:anchorId="604EA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05pt;height:25.55pt" o:ole="">
            <v:imagedata r:id="rId10" o:title=""/>
          </v:shape>
          <o:OLEObject Type="Embed" ProgID="Equation.3" ShapeID="_x0000_i1025" DrawAspect="Content" ObjectID="_1546878485" r:id="rId11"/>
        </w:object>
      </w:r>
    </w:p>
    <w:p w14:paraId="6AEC3E51" w14:textId="77777777" w:rsidR="006579E9" w:rsidRPr="007462D7" w:rsidRDefault="00245718" w:rsidP="00E813DD">
      <w:pPr>
        <w:pStyle w:val="ListParagraph"/>
        <w:tabs>
          <w:tab w:val="left" w:pos="3600"/>
        </w:tabs>
      </w:pPr>
      <w:r>
        <w:tab/>
      </w:r>
      <w:r w:rsidR="006579E9" w:rsidRPr="007462D7">
        <w:t xml:space="preserve">where </w:t>
      </w:r>
      <w:proofErr w:type="spellStart"/>
      <w:r w:rsidR="006579E9" w:rsidRPr="007462D7">
        <w:rPr>
          <w:i/>
        </w:rPr>
        <w:t>i</w:t>
      </w:r>
      <w:r w:rsidR="006579E9" w:rsidRPr="007462D7">
        <w:rPr>
          <w:vertAlign w:val="subscript"/>
        </w:rPr>
        <w:t>D</w:t>
      </w:r>
      <w:proofErr w:type="spellEnd"/>
      <w:r w:rsidR="006579E9" w:rsidRPr="007462D7">
        <w:t xml:space="preserve"> = diode current (A)</w:t>
      </w:r>
    </w:p>
    <w:p w14:paraId="604EAD94" w14:textId="49CA648E" w:rsidR="007C62A4" w:rsidRPr="007462D7" w:rsidRDefault="006579E9" w:rsidP="006579E9">
      <w:pPr>
        <w:pStyle w:val="ListParagraph"/>
        <w:tabs>
          <w:tab w:val="left" w:pos="4230"/>
        </w:tabs>
      </w:pPr>
      <w:r w:rsidRPr="007462D7">
        <w:tab/>
      </w:r>
      <w:proofErr w:type="spellStart"/>
      <w:r w:rsidR="007C62A4" w:rsidRPr="007462D7">
        <w:rPr>
          <w:i/>
        </w:rPr>
        <w:t>v</w:t>
      </w:r>
      <w:r w:rsidR="007C62A4" w:rsidRPr="007462D7">
        <w:rPr>
          <w:vertAlign w:val="subscript"/>
        </w:rPr>
        <w:t>D</w:t>
      </w:r>
      <w:proofErr w:type="spellEnd"/>
      <w:r w:rsidR="007C62A4" w:rsidRPr="007462D7">
        <w:t xml:space="preserve"> = diode voltage (V)</w:t>
      </w:r>
    </w:p>
    <w:p w14:paraId="604EAD95" w14:textId="77777777" w:rsidR="007C62A4" w:rsidRPr="007462D7" w:rsidRDefault="00245718" w:rsidP="00245718">
      <w:pPr>
        <w:pStyle w:val="ListParagraph"/>
        <w:tabs>
          <w:tab w:val="left" w:pos="4230"/>
        </w:tabs>
      </w:pPr>
      <w:r w:rsidRPr="007462D7">
        <w:tab/>
      </w:r>
      <w:r w:rsidR="007C62A4" w:rsidRPr="007462D7">
        <w:rPr>
          <w:i/>
        </w:rPr>
        <w:t>I</w:t>
      </w:r>
      <w:r w:rsidR="007C62A4" w:rsidRPr="007462D7">
        <w:rPr>
          <w:vertAlign w:val="subscript"/>
        </w:rPr>
        <w:t>S</w:t>
      </w:r>
      <w:r w:rsidR="007C62A4" w:rsidRPr="007462D7">
        <w:t xml:space="preserve"> = reverse saturation current (A)</w:t>
      </w:r>
    </w:p>
    <w:p w14:paraId="604EAD96" w14:textId="77777777" w:rsidR="007C62A4" w:rsidRPr="007462D7" w:rsidRDefault="00245718" w:rsidP="00245718">
      <w:pPr>
        <w:pStyle w:val="ListParagraph"/>
        <w:tabs>
          <w:tab w:val="left" w:pos="4230"/>
        </w:tabs>
      </w:pPr>
      <w:r w:rsidRPr="007462D7">
        <w:tab/>
      </w:r>
      <w:proofErr w:type="spellStart"/>
      <w:r w:rsidR="007C62A4" w:rsidRPr="007462D7">
        <w:rPr>
          <w:i/>
        </w:rPr>
        <w:t>v</w:t>
      </w:r>
      <w:r w:rsidR="007C62A4" w:rsidRPr="007462D7">
        <w:rPr>
          <w:vertAlign w:val="subscript"/>
        </w:rPr>
        <w:t>T</w:t>
      </w:r>
      <w:proofErr w:type="spellEnd"/>
      <w:r w:rsidR="007C62A4" w:rsidRPr="007462D7">
        <w:t xml:space="preserve"> = thermal voltage (V)</w:t>
      </w:r>
    </w:p>
    <w:p w14:paraId="604EAD97" w14:textId="686310E2" w:rsidR="00002979" w:rsidRPr="007462D7" w:rsidRDefault="00245718" w:rsidP="00245718">
      <w:pPr>
        <w:pStyle w:val="ListParagraph"/>
        <w:tabs>
          <w:tab w:val="left" w:pos="4230"/>
        </w:tabs>
      </w:pPr>
      <w:r w:rsidRPr="007462D7">
        <w:tab/>
      </w:r>
      <w:r w:rsidR="007C62A4" w:rsidRPr="007462D7">
        <w:rPr>
          <w:i/>
        </w:rPr>
        <w:t>n</w:t>
      </w:r>
      <w:r w:rsidR="007C62A4" w:rsidRPr="007462D7">
        <w:t xml:space="preserve"> = non-ideality constant (</w:t>
      </w:r>
      <w:proofErr w:type="spellStart"/>
      <w:r w:rsidR="007C62A4" w:rsidRPr="007462D7">
        <w:t>unitless</w:t>
      </w:r>
      <w:proofErr w:type="spellEnd"/>
      <w:r w:rsidR="000320A3" w:rsidRPr="007462D7">
        <w:t>, 1</w:t>
      </w:r>
      <w:r w:rsidR="0049510D" w:rsidRPr="007462D7">
        <w:t xml:space="preserve"> </w:t>
      </w:r>
      <w:r w:rsidR="0049510D" w:rsidRPr="007462D7">
        <w:rPr>
          <w:rFonts w:cs="Times New Roman"/>
        </w:rPr>
        <w:t>≤</w:t>
      </w:r>
      <w:r w:rsidR="00FF22DB" w:rsidRPr="007462D7">
        <w:t xml:space="preserve"> </w:t>
      </w:r>
      <w:r w:rsidR="00FF22DB" w:rsidRPr="007462D7">
        <w:rPr>
          <w:i/>
        </w:rPr>
        <w:t>n</w:t>
      </w:r>
      <w:r w:rsidR="00FF22DB" w:rsidRPr="007462D7">
        <w:t xml:space="preserve"> &lt; 2</w:t>
      </w:r>
      <w:r w:rsidR="007C62A4" w:rsidRPr="007462D7">
        <w:t>)</w:t>
      </w:r>
      <w:r w:rsidR="00184859" w:rsidRPr="007462D7">
        <w:t xml:space="preserve"> </w:t>
      </w:r>
    </w:p>
    <w:p w14:paraId="604EAD98" w14:textId="7CC3442F" w:rsidR="00FC3E81" w:rsidRDefault="00C974AD" w:rsidP="00FC3E81">
      <w:pPr>
        <w:pStyle w:val="Heading1"/>
      </w:pPr>
      <w:r>
        <w:t>Materials</w:t>
      </w:r>
    </w:p>
    <w:p w14:paraId="604EAD99" w14:textId="77777777" w:rsidR="00FC3E81" w:rsidRPr="007462D7" w:rsidRDefault="00FC3E81" w:rsidP="007264BB">
      <w:pPr>
        <w:pStyle w:val="ListBullet"/>
      </w:pPr>
      <w:r w:rsidRPr="007462D7">
        <w:t>DC power supply</w:t>
      </w:r>
      <w:r w:rsidR="00245718" w:rsidRPr="007462D7">
        <w:t xml:space="preserve">, </w:t>
      </w:r>
      <w:r w:rsidR="009047BE" w:rsidRPr="007462D7">
        <w:t>HP E3631A</w:t>
      </w:r>
    </w:p>
    <w:p w14:paraId="604EAD9A" w14:textId="2758A9C7" w:rsidR="00FC3E81" w:rsidRPr="007462D7" w:rsidRDefault="00FC3E81" w:rsidP="007264BB">
      <w:pPr>
        <w:pStyle w:val="ListBullet"/>
      </w:pPr>
      <w:r w:rsidRPr="007462D7">
        <w:t>DMM</w:t>
      </w:r>
      <w:r w:rsidR="009047BE" w:rsidRPr="007462D7">
        <w:t>, Agilent E3631A</w:t>
      </w:r>
    </w:p>
    <w:p w14:paraId="461538C3" w14:textId="372F7578" w:rsidR="00E67AF6" w:rsidRPr="007462D7" w:rsidRDefault="00E67AF6" w:rsidP="007264BB">
      <w:pPr>
        <w:pStyle w:val="ListBullet"/>
      </w:pPr>
      <w:r w:rsidRPr="007462D7">
        <w:t>Oscilloscope, Agilent DSO5014A</w:t>
      </w:r>
    </w:p>
    <w:p w14:paraId="604EAD9B" w14:textId="77777777" w:rsidR="00FC3E81" w:rsidRPr="007462D7" w:rsidRDefault="00FC3E81" w:rsidP="007264BB">
      <w:pPr>
        <w:pStyle w:val="ListBullet"/>
      </w:pPr>
      <w:r w:rsidRPr="007462D7">
        <w:t>Solderless breadboad</w:t>
      </w:r>
    </w:p>
    <w:p w14:paraId="604EAD9C" w14:textId="77777777" w:rsidR="00FC3E81" w:rsidRPr="007462D7" w:rsidRDefault="00245718" w:rsidP="007264BB">
      <w:pPr>
        <w:pStyle w:val="ListBullet"/>
      </w:pPr>
      <w:r w:rsidRPr="007462D7">
        <w:t>Hookup w</w:t>
      </w:r>
      <w:r w:rsidR="00FC3E81" w:rsidRPr="007462D7">
        <w:t>ire</w:t>
      </w:r>
      <w:r w:rsidRPr="007462D7">
        <w:t>s</w:t>
      </w:r>
    </w:p>
    <w:p w14:paraId="604EAD9D" w14:textId="7F931461" w:rsidR="00FC3E81" w:rsidRPr="007462D7" w:rsidRDefault="00FC3E81" w:rsidP="007264BB">
      <w:pPr>
        <w:pStyle w:val="ListBullet"/>
      </w:pPr>
      <w:r w:rsidRPr="007462D7">
        <w:t>Resistors</w:t>
      </w:r>
      <w:r w:rsidR="007C3B1A" w:rsidRPr="007462D7">
        <w:t xml:space="preserve">: </w:t>
      </w:r>
      <w:r w:rsidR="00A56E4B" w:rsidRPr="007462D7">
        <w:t xml:space="preserve">10 </w:t>
      </w:r>
      <w:r w:rsidR="001C04FB" w:rsidRPr="007462D7">
        <w:rPr>
          <w:rFonts w:cs="Courier New"/>
        </w:rPr>
        <w:t>Ω</w:t>
      </w:r>
      <w:r w:rsidR="00A56E4B" w:rsidRPr="007462D7">
        <w:t xml:space="preserve">, </w:t>
      </w:r>
      <w:r w:rsidRPr="007462D7">
        <w:t>5</w:t>
      </w:r>
      <w:r w:rsidR="007C3B1A" w:rsidRPr="007462D7">
        <w:t>0</w:t>
      </w:r>
      <w:r w:rsidRPr="007462D7">
        <w:t>0</w:t>
      </w:r>
      <w:r w:rsidR="00245718" w:rsidRPr="007462D7">
        <w:t xml:space="preserve"> </w:t>
      </w:r>
      <w:r w:rsidR="001C04FB" w:rsidRPr="007462D7">
        <w:rPr>
          <w:rFonts w:cs="Courier New"/>
        </w:rPr>
        <w:t>Ω</w:t>
      </w:r>
      <w:r w:rsidRPr="007462D7">
        <w:t xml:space="preserve">, </w:t>
      </w:r>
      <w:r w:rsidR="00A56E4B" w:rsidRPr="007462D7">
        <w:t xml:space="preserve">and </w:t>
      </w:r>
      <w:r w:rsidRPr="007462D7">
        <w:t>10</w:t>
      </w:r>
      <w:r w:rsidR="00245718" w:rsidRPr="007462D7">
        <w:t xml:space="preserve"> K</w:t>
      </w:r>
      <w:r w:rsidR="001C04FB" w:rsidRPr="007462D7">
        <w:rPr>
          <w:rFonts w:cs="Courier New"/>
        </w:rPr>
        <w:t>Ω</w:t>
      </w:r>
    </w:p>
    <w:p w14:paraId="604EAD9E" w14:textId="77777777" w:rsidR="00FC3E81" w:rsidRPr="007462D7" w:rsidRDefault="00FC3E81" w:rsidP="007264BB">
      <w:pPr>
        <w:pStyle w:val="ListBullet"/>
      </w:pPr>
      <w:r w:rsidRPr="007462D7">
        <w:t>1N4004 diode</w:t>
      </w:r>
    </w:p>
    <w:p w14:paraId="604EAD9F" w14:textId="77777777" w:rsidR="00FC3E81" w:rsidRPr="007462D7" w:rsidRDefault="00FC3E81" w:rsidP="007264BB">
      <w:pPr>
        <w:pStyle w:val="ListBullet"/>
      </w:pPr>
      <w:r w:rsidRPr="007462D7">
        <w:t>1N5230B Zener diode</w:t>
      </w:r>
    </w:p>
    <w:p w14:paraId="21B04AF5" w14:textId="77777777" w:rsidR="005E1A81" w:rsidRDefault="005E1A81">
      <w:pPr>
        <w:spacing w:after="0" w:line="240" w:lineRule="auto"/>
        <w:rPr>
          <w:b/>
          <w:color w:val="2E74B5"/>
          <w:sz w:val="32"/>
          <w:szCs w:val="32"/>
        </w:rPr>
      </w:pPr>
      <w:r>
        <w:br w:type="page"/>
      </w:r>
    </w:p>
    <w:p w14:paraId="604EADA0" w14:textId="220B3EF6" w:rsidR="006579CD" w:rsidRDefault="006579CD" w:rsidP="00F05A18">
      <w:pPr>
        <w:pStyle w:val="Heading1"/>
        <w:tabs>
          <w:tab w:val="center" w:pos="4680"/>
        </w:tabs>
      </w:pPr>
      <w:r>
        <w:lastRenderedPageBreak/>
        <w:t>Pre-Lab Assignments</w:t>
      </w:r>
      <w:r w:rsidR="00F05A18">
        <w:tab/>
      </w:r>
    </w:p>
    <w:p w14:paraId="4F543D01" w14:textId="0493D174" w:rsidR="00464390" w:rsidRPr="007462D7" w:rsidRDefault="006579CD" w:rsidP="006579CD">
      <w:r w:rsidRPr="007462D7">
        <w:t xml:space="preserve">Question 1. </w:t>
      </w:r>
      <w:r w:rsidR="00464390" w:rsidRPr="007462D7">
        <w:t>The</w:t>
      </w:r>
      <w:r w:rsidR="00EB516C" w:rsidRPr="007462D7">
        <w:t xml:space="preserve"> </w:t>
      </w:r>
      <w:r w:rsidR="00EB516C" w:rsidRPr="007462D7">
        <w:rPr>
          <w:i/>
        </w:rPr>
        <w:t>I</w:t>
      </w:r>
      <w:r w:rsidR="005726E1" w:rsidRPr="007462D7">
        <w:t>–</w:t>
      </w:r>
      <w:r w:rsidR="00EB516C" w:rsidRPr="007462D7">
        <w:rPr>
          <w:i/>
        </w:rPr>
        <w:t>V</w:t>
      </w:r>
      <w:r w:rsidR="00464390" w:rsidRPr="007462D7">
        <w:t xml:space="preserve"> relations of a non-ideal diode </w:t>
      </w:r>
      <w:r w:rsidR="00194135" w:rsidRPr="007462D7">
        <w:t>(</w:t>
      </w:r>
      <w:r w:rsidR="00194135" w:rsidRPr="007462D7">
        <w:rPr>
          <w:i/>
        </w:rPr>
        <w:t>n</w:t>
      </w:r>
      <w:r w:rsidR="00194135" w:rsidRPr="007462D7">
        <w:t xml:space="preserve"> &gt; 1) </w:t>
      </w:r>
      <w:r w:rsidR="00464390" w:rsidRPr="007462D7">
        <w:t xml:space="preserve">was measured at two points: (a) </w:t>
      </w:r>
      <w:r w:rsidR="00464390" w:rsidRPr="007462D7">
        <w:rPr>
          <w:i/>
        </w:rPr>
        <w:t>I</w:t>
      </w:r>
      <w:r w:rsidR="00464390" w:rsidRPr="007462D7">
        <w:rPr>
          <w:vertAlign w:val="subscript"/>
        </w:rPr>
        <w:t>D</w:t>
      </w:r>
      <w:r w:rsidR="00464390" w:rsidRPr="007462D7">
        <w:t xml:space="preserve"> = 0.6 mA for </w:t>
      </w:r>
      <w:r w:rsidR="00464390" w:rsidRPr="007462D7">
        <w:rPr>
          <w:i/>
        </w:rPr>
        <w:t>V</w:t>
      </w:r>
      <w:r w:rsidR="00464390" w:rsidRPr="007462D7">
        <w:rPr>
          <w:vertAlign w:val="subscript"/>
        </w:rPr>
        <w:t>D</w:t>
      </w:r>
      <w:r w:rsidR="00464390" w:rsidRPr="007462D7">
        <w:t xml:space="preserve"> = 0.7 V and (b) </w:t>
      </w:r>
      <w:r w:rsidR="00464390" w:rsidRPr="007462D7">
        <w:rPr>
          <w:i/>
        </w:rPr>
        <w:t>I</w:t>
      </w:r>
      <w:r w:rsidR="00464390" w:rsidRPr="007462D7">
        <w:rPr>
          <w:vertAlign w:val="subscript"/>
        </w:rPr>
        <w:t>D</w:t>
      </w:r>
      <w:r w:rsidR="00464390" w:rsidRPr="007462D7">
        <w:t xml:space="preserve"> = 2.3 mA for </w:t>
      </w:r>
      <w:r w:rsidR="00464390" w:rsidRPr="007462D7">
        <w:rPr>
          <w:i/>
        </w:rPr>
        <w:t>V</w:t>
      </w:r>
      <w:r w:rsidR="00464390" w:rsidRPr="007462D7">
        <w:rPr>
          <w:vertAlign w:val="subscript"/>
        </w:rPr>
        <w:t>D</w:t>
      </w:r>
      <w:r w:rsidR="00464390" w:rsidRPr="007462D7">
        <w:t xml:space="preserve"> = 0.74 V</w:t>
      </w:r>
      <w:r w:rsidR="00C714B6" w:rsidRPr="007462D7">
        <w:t xml:space="preserve"> at the room temperature</w:t>
      </w:r>
      <w:r w:rsidR="00464390" w:rsidRPr="007462D7">
        <w:t xml:space="preserve">. Calculate: </w:t>
      </w:r>
    </w:p>
    <w:p w14:paraId="7CF47845" w14:textId="1CD8EFA6" w:rsidR="00464390" w:rsidRPr="007462D7" w:rsidRDefault="00A14099" w:rsidP="006579CD">
      <w:r w:rsidRPr="007462D7">
        <w:t xml:space="preserve"> </w:t>
      </w:r>
      <w:r w:rsidR="00464390" w:rsidRPr="007462D7">
        <w:t xml:space="preserve">(1) The emission coefficient n and saturation current </w:t>
      </w:r>
      <w:r w:rsidR="00464390" w:rsidRPr="007462D7">
        <w:rPr>
          <w:i/>
        </w:rPr>
        <w:t>I</w:t>
      </w:r>
      <w:r w:rsidR="00464390" w:rsidRPr="007462D7">
        <w:rPr>
          <w:vertAlign w:val="subscript"/>
        </w:rPr>
        <w:t>S</w:t>
      </w:r>
      <w:r w:rsidR="00464390" w:rsidRPr="007462D7">
        <w:t>;</w:t>
      </w:r>
      <w:r w:rsidR="00464390" w:rsidRPr="007462D7">
        <w:br/>
        <w:t xml:space="preserve">(2) The current </w:t>
      </w:r>
      <w:r w:rsidR="00464390" w:rsidRPr="007462D7">
        <w:rPr>
          <w:i/>
        </w:rPr>
        <w:t>I</w:t>
      </w:r>
      <w:r w:rsidR="00464390" w:rsidRPr="007462D7">
        <w:rPr>
          <w:vertAlign w:val="subscript"/>
        </w:rPr>
        <w:t>D</w:t>
      </w:r>
      <w:r w:rsidR="00464390" w:rsidRPr="007462D7">
        <w:t xml:space="preserve"> at </w:t>
      </w:r>
      <w:r w:rsidR="00464390" w:rsidRPr="007462D7">
        <w:rPr>
          <w:i/>
        </w:rPr>
        <w:t>V</w:t>
      </w:r>
      <w:r w:rsidR="00464390" w:rsidRPr="007462D7">
        <w:rPr>
          <w:vertAlign w:val="subscript"/>
        </w:rPr>
        <w:t>D</w:t>
      </w:r>
      <w:r w:rsidR="00464390" w:rsidRPr="007462D7">
        <w:t xml:space="preserve"> = 0.72 V.</w:t>
      </w:r>
    </w:p>
    <w:p w14:paraId="2EAC3586" w14:textId="4AB6C559" w:rsidR="00464390" w:rsidRDefault="00A14099" w:rsidP="00A14099">
      <w:pPr>
        <w:pStyle w:val="BodyText"/>
      </w:pPr>
      <w:r>
        <w:rPr>
          <w:noProof/>
          <w:lang w:eastAsia="en-US"/>
        </w:rPr>
        <mc:AlternateContent>
          <mc:Choice Requires="wps">
            <w:drawing>
              <wp:inline distT="0" distB="0" distL="0" distR="0" wp14:anchorId="60BDBDB9" wp14:editId="6E049193">
                <wp:extent cx="5852160" cy="5132268"/>
                <wp:effectExtent l="0" t="0" r="0" b="0"/>
                <wp:docPr id="10" name="Text Box 10"/>
                <wp:cNvGraphicFramePr/>
                <a:graphic xmlns:a="http://schemas.openxmlformats.org/drawingml/2006/main">
                  <a:graphicData uri="http://schemas.microsoft.com/office/word/2010/wordprocessingShape">
                    <wps:wsp>
                      <wps:cNvSpPr txBox="1"/>
                      <wps:spPr>
                        <a:xfrm>
                          <a:off x="0" y="0"/>
                          <a:ext cx="5852160" cy="5132268"/>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557F74A" w14:textId="77777777" w:rsidR="00A14099" w:rsidRDefault="00A14099" w:rsidP="00A1409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0BDBDB9" id="Text Box 10" o:spid="_x0000_s1028" type="#_x0000_t202" style="width:460.8pt;height:404.1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" fillcolor="#f2f2f2 [3052]" stroked="f" strokeweight=".5pt">
                <v:textbox>
                  <w:txbxContent>
                    <w:p w14:paraId="7557F74A" w14:textId="77777777" w:rsidR="00A14099" w:rsidRDefault="00A14099" w:rsidP="00A14099"/>
                  </w:txbxContent>
                </v:textbox>
                <w10:anchorlock/>
              </v:shape>
            </w:pict>
          </mc:Fallback>
        </mc:AlternateContent>
      </w:r>
    </w:p>
    <w:p w14:paraId="6580F37F" w14:textId="77777777" w:rsidR="003E79AD" w:rsidRDefault="003E79AD" w:rsidP="00A14099">
      <w:pPr>
        <w:pStyle w:val="BodyText"/>
      </w:pPr>
    </w:p>
    <w:p w14:paraId="6B8B44B8" w14:textId="77777777" w:rsidR="00D406AE" w:rsidRPr="00875005" w:rsidRDefault="00464390" w:rsidP="006579CD">
      <w:r w:rsidRPr="00875005">
        <w:t xml:space="preserve">Question 2. </w:t>
      </w:r>
      <w:r w:rsidR="00557D80" w:rsidRPr="00875005">
        <w:t xml:space="preserve">The SPICE parameters of </w:t>
      </w:r>
      <w:r w:rsidR="00762E9D" w:rsidRPr="00875005">
        <w:t>a</w:t>
      </w:r>
      <w:r w:rsidR="00EB516C" w:rsidRPr="00875005">
        <w:t xml:space="preserve"> non-ideal</w:t>
      </w:r>
      <w:r w:rsidR="00557D80" w:rsidRPr="00875005">
        <w:t xml:space="preserve"> diode </w:t>
      </w:r>
      <w:r w:rsidR="00152A97" w:rsidRPr="00875005">
        <w:t>(</w:t>
      </w:r>
      <w:r w:rsidR="00152A97" w:rsidRPr="00875005">
        <w:rPr>
          <w:i/>
        </w:rPr>
        <w:t>n</w:t>
      </w:r>
      <w:r w:rsidR="00152A97" w:rsidRPr="00875005">
        <w:t xml:space="preserve"> &gt; 1) </w:t>
      </w:r>
      <w:r w:rsidR="00D406AE" w:rsidRPr="00875005">
        <w:t>is</w:t>
      </w:r>
    </w:p>
    <w:p w14:paraId="7875D3C8" w14:textId="2CF2D3EE" w:rsidR="00D406AE" w:rsidRPr="00875005" w:rsidRDefault="00D406AE" w:rsidP="00D406AE">
      <w:pPr>
        <w:jc w:val="center"/>
      </w:pPr>
      <w:r w:rsidRPr="00875005">
        <w:rPr>
          <w:i/>
        </w:rPr>
        <w:t>I</w:t>
      </w:r>
      <w:r w:rsidRPr="00875005">
        <w:rPr>
          <w:vertAlign w:val="subscript"/>
        </w:rPr>
        <w:t>D</w:t>
      </w:r>
      <w:r w:rsidRPr="00875005">
        <w:t xml:space="preserve"> = </w:t>
      </w:r>
      <w:r w:rsidRPr="00875005">
        <w:rPr>
          <w:i/>
        </w:rPr>
        <w:t>I</w:t>
      </w:r>
      <w:r w:rsidRPr="00875005">
        <w:rPr>
          <w:vertAlign w:val="subscript"/>
        </w:rPr>
        <w:t>S</w:t>
      </w:r>
      <w:r w:rsidRPr="00875005">
        <w:t xml:space="preserve"> </w:t>
      </w:r>
      <w:proofErr w:type="spellStart"/>
      <w:r w:rsidRPr="00875005">
        <w:t>exp</w:t>
      </w:r>
      <w:proofErr w:type="spellEnd"/>
      <w:r w:rsidRPr="00875005">
        <w:t>(</w:t>
      </w:r>
      <w:r w:rsidRPr="00875005">
        <w:rPr>
          <w:i/>
        </w:rPr>
        <w:t>V</w:t>
      </w:r>
      <w:r w:rsidRPr="00875005">
        <w:rPr>
          <w:vertAlign w:val="subscript"/>
        </w:rPr>
        <w:t>D0</w:t>
      </w:r>
      <w:r w:rsidRPr="00875005">
        <w:t>/</w:t>
      </w:r>
      <w:proofErr w:type="spellStart"/>
      <w:r w:rsidRPr="00875005">
        <w:rPr>
          <w:i/>
        </w:rPr>
        <w:t>nV</w:t>
      </w:r>
      <w:r w:rsidRPr="00875005">
        <w:rPr>
          <w:vertAlign w:val="subscript"/>
        </w:rPr>
        <w:t>t</w:t>
      </w:r>
      <w:proofErr w:type="spellEnd"/>
      <w:r w:rsidRPr="00875005">
        <w:t>)</w:t>
      </w:r>
    </w:p>
    <w:p w14:paraId="0634C688" w14:textId="7CD6E280" w:rsidR="00D406AE" w:rsidRPr="00875005" w:rsidRDefault="00D406AE" w:rsidP="00D406AE">
      <w:r w:rsidRPr="00875005">
        <w:t xml:space="preserve">where </w:t>
      </w:r>
      <w:r w:rsidRPr="00875005">
        <w:rPr>
          <w:i/>
        </w:rPr>
        <w:t>V</w:t>
      </w:r>
      <w:r w:rsidRPr="00875005">
        <w:rPr>
          <w:vertAlign w:val="subscript"/>
        </w:rPr>
        <w:t>D0</w:t>
      </w:r>
      <w:r w:rsidRPr="00875005">
        <w:t xml:space="preserve"> is the voltage drop across the </w:t>
      </w:r>
      <w:r w:rsidRPr="00875005">
        <w:rPr>
          <w:i/>
        </w:rPr>
        <w:t>p</w:t>
      </w:r>
      <w:r w:rsidRPr="00875005">
        <w:t>-</w:t>
      </w:r>
      <w:r w:rsidRPr="00875005">
        <w:rPr>
          <w:i/>
        </w:rPr>
        <w:t>n</w:t>
      </w:r>
      <w:r w:rsidRPr="00875005">
        <w:t xml:space="preserve"> junction. </w:t>
      </w:r>
      <w:r w:rsidRPr="00875005">
        <w:rPr>
          <w:i/>
        </w:rPr>
        <w:t>V</w:t>
      </w:r>
      <w:r w:rsidRPr="00875005">
        <w:rPr>
          <w:vertAlign w:val="subscript"/>
        </w:rPr>
        <w:t>D0</w:t>
      </w:r>
      <w:r w:rsidRPr="00875005">
        <w:t xml:space="preserve"> differs from the voltage drop between the </w:t>
      </w:r>
      <w:r w:rsidR="00D840E7" w:rsidRPr="00875005">
        <w:t>terminals</w:t>
      </w:r>
      <w:r w:rsidRPr="00875005">
        <w:t xml:space="preserve">, </w:t>
      </w:r>
      <w:r w:rsidRPr="00875005">
        <w:rPr>
          <w:i/>
        </w:rPr>
        <w:t>V</w:t>
      </w:r>
      <w:r w:rsidRPr="00875005">
        <w:rPr>
          <w:vertAlign w:val="subscript"/>
        </w:rPr>
        <w:t>D</w:t>
      </w:r>
      <w:r w:rsidRPr="00875005">
        <w:t>,</w:t>
      </w:r>
      <w:r w:rsidR="005A08EB" w:rsidRPr="00875005">
        <w:t xml:space="preserve"> by</w:t>
      </w:r>
      <w:r w:rsidRPr="00875005">
        <w:t xml:space="preserve"> the voltage drop across the parasitic resistance </w:t>
      </w:r>
      <w:proofErr w:type="spellStart"/>
      <w:r w:rsidRPr="00875005">
        <w:rPr>
          <w:i/>
        </w:rPr>
        <w:t>r</w:t>
      </w:r>
      <w:r w:rsidRPr="00875005">
        <w:rPr>
          <w:vertAlign w:val="subscript"/>
        </w:rPr>
        <w:t>S</w:t>
      </w:r>
      <w:proofErr w:type="spellEnd"/>
      <w:r w:rsidRPr="00875005">
        <w:t>.</w:t>
      </w:r>
    </w:p>
    <w:p w14:paraId="144C6FB0" w14:textId="40031AE0" w:rsidR="00D406AE" w:rsidRPr="00875005" w:rsidRDefault="00D406AE" w:rsidP="00D406AE">
      <w:pPr>
        <w:jc w:val="center"/>
      </w:pPr>
      <w:r w:rsidRPr="00875005">
        <w:t>V</w:t>
      </w:r>
      <w:r w:rsidRPr="00875005">
        <w:rPr>
          <w:i/>
        </w:rPr>
        <w:softHyphen/>
      </w:r>
      <w:r w:rsidRPr="00875005">
        <w:rPr>
          <w:vertAlign w:val="subscript"/>
        </w:rPr>
        <w:t>D</w:t>
      </w:r>
      <w:r w:rsidR="005A08EB" w:rsidRPr="00875005">
        <w:rPr>
          <w:vertAlign w:val="subscript"/>
        </w:rPr>
        <w:t>0</w:t>
      </w:r>
      <w:r w:rsidRPr="00875005">
        <w:t xml:space="preserve"> = </w:t>
      </w:r>
      <w:r w:rsidRPr="00875005">
        <w:rPr>
          <w:i/>
        </w:rPr>
        <w:t>V</w:t>
      </w:r>
      <w:r w:rsidRPr="00875005">
        <w:rPr>
          <w:vertAlign w:val="subscript"/>
        </w:rPr>
        <w:t>D</w:t>
      </w:r>
      <w:r w:rsidR="005A08EB" w:rsidRPr="00875005">
        <w:t xml:space="preserve"> –</w:t>
      </w:r>
      <w:r w:rsidRPr="00875005">
        <w:t xml:space="preserve"> </w:t>
      </w:r>
      <w:proofErr w:type="spellStart"/>
      <w:r w:rsidRPr="00875005">
        <w:rPr>
          <w:i/>
        </w:rPr>
        <w:t>r</w:t>
      </w:r>
      <w:r w:rsidRPr="00875005">
        <w:rPr>
          <w:vertAlign w:val="subscript"/>
        </w:rPr>
        <w:t>S</w:t>
      </w:r>
      <w:r w:rsidRPr="00875005">
        <w:rPr>
          <w:i/>
        </w:rPr>
        <w:t>I</w:t>
      </w:r>
      <w:r w:rsidRPr="00875005">
        <w:rPr>
          <w:vertAlign w:val="subscript"/>
        </w:rPr>
        <w:t>D</w:t>
      </w:r>
      <w:proofErr w:type="spellEnd"/>
    </w:p>
    <w:p w14:paraId="604EADA1" w14:textId="74126DBD" w:rsidR="006579CD" w:rsidRPr="00875005" w:rsidRDefault="005A08EB" w:rsidP="006579CD">
      <w:r w:rsidRPr="00875005">
        <w:lastRenderedPageBreak/>
        <w:t>F</w:t>
      </w:r>
      <w:r w:rsidR="00557D80" w:rsidRPr="00875005">
        <w:t>or the</w:t>
      </w:r>
      <w:r w:rsidRPr="00875005">
        <w:t xml:space="preserve"> diode in the</w:t>
      </w:r>
      <w:r w:rsidR="00557D80" w:rsidRPr="00875005">
        <w:t xml:space="preserve"> circuit shown below</w:t>
      </w:r>
      <w:r w:rsidRPr="00875005">
        <w:t>, the SPICE parameters</w:t>
      </w:r>
      <w:r w:rsidR="00557D80" w:rsidRPr="00875005">
        <w:t xml:space="preserve"> are </w:t>
      </w:r>
      <w:r w:rsidR="00557D80" w:rsidRPr="00875005">
        <w:rPr>
          <w:i/>
        </w:rPr>
        <w:t>I</w:t>
      </w:r>
      <w:r w:rsidR="00557D80" w:rsidRPr="00875005">
        <w:rPr>
          <w:vertAlign w:val="subscript"/>
        </w:rPr>
        <w:t>S</w:t>
      </w:r>
      <w:r w:rsidR="00557D80" w:rsidRPr="00875005">
        <w:t xml:space="preserve"> = 10</w:t>
      </w:r>
      <w:r w:rsidR="00557D80" w:rsidRPr="00875005">
        <w:rPr>
          <w:vertAlign w:val="superscript"/>
        </w:rPr>
        <w:t>-12</w:t>
      </w:r>
      <w:r w:rsidR="00557D80" w:rsidRPr="00875005">
        <w:t xml:space="preserve"> A, </w:t>
      </w:r>
      <w:r w:rsidR="00557D80" w:rsidRPr="00875005">
        <w:rPr>
          <w:i/>
        </w:rPr>
        <w:t>n</w:t>
      </w:r>
      <w:r w:rsidR="00557D80" w:rsidRPr="00875005">
        <w:t xml:space="preserve"> = 1.4, and </w:t>
      </w:r>
      <w:proofErr w:type="spellStart"/>
      <w:r w:rsidR="00557D80" w:rsidRPr="00875005">
        <w:rPr>
          <w:i/>
        </w:rPr>
        <w:t>r</w:t>
      </w:r>
      <w:r w:rsidR="00557D80" w:rsidRPr="00875005">
        <w:rPr>
          <w:vertAlign w:val="subscript"/>
        </w:rPr>
        <w:t>S</w:t>
      </w:r>
      <w:proofErr w:type="spellEnd"/>
      <w:r w:rsidR="00557D80" w:rsidRPr="00875005">
        <w:t xml:space="preserve"> = 10 </w:t>
      </w:r>
      <w:r w:rsidR="004A4928" w:rsidRPr="00875005">
        <w:rPr>
          <w:rFonts w:cs="Courier New"/>
        </w:rPr>
        <w:t>Ω</w:t>
      </w:r>
      <w:r w:rsidR="00557D80" w:rsidRPr="00875005">
        <w:t xml:space="preserve">. The current flowing through the </w:t>
      </w:r>
      <w:r w:rsidR="00762E9D" w:rsidRPr="00875005">
        <w:t>circuit</w:t>
      </w:r>
      <w:r w:rsidR="00557D80" w:rsidRPr="00875005">
        <w:t xml:space="preserve"> is found to be </w:t>
      </w:r>
      <w:r w:rsidR="00557D80" w:rsidRPr="00875005">
        <w:rPr>
          <w:i/>
        </w:rPr>
        <w:t>I</w:t>
      </w:r>
      <w:r w:rsidR="00557D80" w:rsidRPr="00875005">
        <w:rPr>
          <w:vertAlign w:val="subscript"/>
        </w:rPr>
        <w:t>D</w:t>
      </w:r>
      <w:r w:rsidR="00557D80" w:rsidRPr="00875005">
        <w:t xml:space="preserve"> = 3.5 mA. Knowing that the thermal voltage is </w:t>
      </w:r>
      <w:r w:rsidR="00557D80" w:rsidRPr="00875005">
        <w:rPr>
          <w:i/>
        </w:rPr>
        <w:t>V</w:t>
      </w:r>
      <w:r w:rsidR="008653FA" w:rsidRPr="00875005">
        <w:rPr>
          <w:vertAlign w:val="subscript"/>
        </w:rPr>
        <w:t>T</w:t>
      </w:r>
      <w:r w:rsidR="00557D80" w:rsidRPr="00875005">
        <w:t xml:space="preserve"> = 26 mV, determine the voltage between the diode terminals, </w:t>
      </w:r>
      <w:r w:rsidR="00557D80" w:rsidRPr="00875005">
        <w:rPr>
          <w:i/>
        </w:rPr>
        <w:t>V</w:t>
      </w:r>
      <w:r w:rsidR="00557D80" w:rsidRPr="00875005">
        <w:rPr>
          <w:vertAlign w:val="subscript"/>
        </w:rPr>
        <w:t>D</w:t>
      </w:r>
      <w:r w:rsidR="00557D80" w:rsidRPr="00875005">
        <w:t>.</w:t>
      </w:r>
    </w:p>
    <w:p w14:paraId="546F03C2" w14:textId="0C468933" w:rsidR="007E492C" w:rsidRDefault="00557D80" w:rsidP="007E492C">
      <w:pPr>
        <w:jc w:val="center"/>
      </w:pPr>
      <w:r>
        <w:rPr>
          <w:noProof/>
          <w:lang w:eastAsia="en-US"/>
        </w:rPr>
        <w:drawing>
          <wp:inline distT="0" distB="0" distL="0" distR="0" wp14:anchorId="769848B9" wp14:editId="61DCB9FE">
            <wp:extent cx="1528085" cy="11530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elab-Question-1.wmf"/>
                    <pic:cNvPicPr/>
                  </pic:nvPicPr>
                  <pic:blipFill rotWithShape="1">
                    <a:blip r:embed="rId12" cstate="print">
                      <a:extLst>
                        <a:ext uri="{28A0092B-C50C-407E-A947-70E740481C1C}">
                          <a14:useLocalDpi xmlns:a14="http://schemas.microsoft.com/office/drawing/2010/main" val="0"/>
                        </a:ext>
                      </a:extLst>
                    </a:blip>
                    <a:srcRect l="41451" t="19451" r="32836" b="40470"/>
                    <a:stretch/>
                  </pic:blipFill>
                  <pic:spPr bwMode="auto">
                    <a:xfrm>
                      <a:off x="0" y="0"/>
                      <a:ext cx="1528263" cy="1153170"/>
                    </a:xfrm>
                    <a:prstGeom prst="rect">
                      <a:avLst/>
                    </a:prstGeom>
                    <a:ln>
                      <a:noFill/>
                    </a:ln>
                    <a:extLst>
                      <a:ext uri="{53640926-AAD7-44D8-BBD7-CCE9431645EC}">
                        <a14:shadowObscured xmlns:a14="http://schemas.microsoft.com/office/drawing/2010/main"/>
                      </a:ext>
                    </a:extLst>
                  </pic:spPr>
                </pic:pic>
              </a:graphicData>
            </a:graphic>
          </wp:inline>
        </w:drawing>
      </w:r>
    </w:p>
    <w:p w14:paraId="6AFB3C73" w14:textId="724BCAF3" w:rsidR="00CF397C" w:rsidRPr="00875005" w:rsidRDefault="005E1A81" w:rsidP="00CF397C">
      <w:pPr>
        <w:pStyle w:val="Caption"/>
      </w:pPr>
      <w:r w:rsidRPr="00875005">
        <w:t>Figure 2</w:t>
      </w:r>
      <w:r w:rsidR="00CF397C" w:rsidRPr="00875005">
        <w:t>. Circuit for pre-lab question 2.</w:t>
      </w:r>
    </w:p>
    <w:p w14:paraId="5E36AF5F" w14:textId="45EAD936" w:rsidR="00557D80" w:rsidRDefault="00A14099" w:rsidP="00A14099">
      <w:pPr>
        <w:pStyle w:val="BodyText"/>
      </w:pPr>
      <w:r>
        <w:rPr>
          <w:noProof/>
          <w:lang w:eastAsia="en-US"/>
        </w:rPr>
        <mc:AlternateContent>
          <mc:Choice Requires="wps">
            <w:drawing>
              <wp:inline distT="0" distB="0" distL="0" distR="0" wp14:anchorId="3FB7BBCB" wp14:editId="0DBE43E9">
                <wp:extent cx="5852160" cy="2595154"/>
                <wp:effectExtent l="0" t="0" r="0" b="0"/>
                <wp:docPr id="9" name="Text Box 9"/>
                <wp:cNvGraphicFramePr/>
                <a:graphic xmlns:a="http://schemas.openxmlformats.org/drawingml/2006/main">
                  <a:graphicData uri="http://schemas.microsoft.com/office/word/2010/wordprocessingShape">
                    <wps:wsp>
                      <wps:cNvSpPr txBox="1"/>
                      <wps:spPr>
                        <a:xfrm>
                          <a:off x="0" y="0"/>
                          <a:ext cx="5852160" cy="2595154"/>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938CAAE" w14:textId="7F01523E" w:rsidR="00A14099" w:rsidRDefault="00A14099" w:rsidP="00EE255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FB7BBCB" id="Text Box 9" o:spid="_x0000_s1029" type="#_x0000_t202" style="width:460.8pt;height:204.3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" fillcolor="#f2f2f2 [3052]" stroked="f" strokeweight=".5pt">
                <v:textbox>
                  <w:txbxContent>
                    <w:p w14:paraId="2938CAAE" w14:textId="7F01523E" w:rsidR="00A14099" w:rsidRDefault="00A14099" w:rsidP="00EE2558"/>
                  </w:txbxContent>
                </v:textbox>
                <w10:anchorlock/>
              </v:shape>
            </w:pict>
          </mc:Fallback>
        </mc:AlternateContent>
      </w:r>
    </w:p>
    <w:p w14:paraId="7ABCF982" w14:textId="77777777" w:rsidR="00A14099" w:rsidRPr="00A14099" w:rsidRDefault="00A14099" w:rsidP="00A14099">
      <w:pPr>
        <w:pStyle w:val="BodyText"/>
      </w:pPr>
    </w:p>
    <w:p w14:paraId="07814143" w14:textId="010E4402" w:rsidR="00A43F71" w:rsidRPr="00875005" w:rsidRDefault="0051362C" w:rsidP="006579CD">
      <w:r w:rsidRPr="00875005">
        <w:t>Question 3</w:t>
      </w:r>
      <w:r w:rsidR="00A43F71" w:rsidRPr="00875005">
        <w:t xml:space="preserve">. In a circuit shown below, </w:t>
      </w:r>
      <w:r w:rsidR="00CF397C" w:rsidRPr="00875005">
        <w:t xml:space="preserve">can one correctly measure the voltage across the diode </w:t>
      </w:r>
      <w:r w:rsidR="00CF397C" w:rsidRPr="00875005">
        <w:rPr>
          <w:i/>
        </w:rPr>
        <w:t>D</w:t>
      </w:r>
      <w:r w:rsidR="00CF397C" w:rsidRPr="00875005">
        <w:rPr>
          <w:vertAlign w:val="subscript"/>
        </w:rPr>
        <w:t>1</w:t>
      </w:r>
      <w:r w:rsidR="00CF397C" w:rsidRPr="00875005">
        <w:t xml:space="preserve"> and the resistor </w:t>
      </w:r>
      <w:r w:rsidR="00CF397C" w:rsidRPr="00875005">
        <w:rPr>
          <w:i/>
        </w:rPr>
        <w:t>R</w:t>
      </w:r>
      <w:r w:rsidR="00CF397C" w:rsidRPr="00875005">
        <w:rPr>
          <w:vertAlign w:val="subscript"/>
        </w:rPr>
        <w:t>1</w:t>
      </w:r>
      <w:r w:rsidR="00CF397C" w:rsidRPr="00875005">
        <w:t xml:space="preserve"> using an oscilloscope probe</w:t>
      </w:r>
      <w:r w:rsidR="00A43F71" w:rsidRPr="00875005">
        <w:t xml:space="preserve"> </w:t>
      </w:r>
      <w:r w:rsidR="005E1A81" w:rsidRPr="00875005">
        <w:t>as shown in Fig. 3</w:t>
      </w:r>
      <w:r w:rsidR="00CF397C" w:rsidRPr="00875005">
        <w:t>? Explain. H</w:t>
      </w:r>
      <w:r w:rsidR="00A43F71" w:rsidRPr="00875005">
        <w:t xml:space="preserve">ow to arrange </w:t>
      </w:r>
      <w:r w:rsidR="00CF397C" w:rsidRPr="00875005">
        <w:t xml:space="preserve">circuit </w:t>
      </w:r>
      <w:r w:rsidR="00A43F71" w:rsidRPr="00875005">
        <w:t xml:space="preserve">components so that you can </w:t>
      </w:r>
      <w:r w:rsidR="00CF397C" w:rsidRPr="00875005">
        <w:t xml:space="preserve">properly </w:t>
      </w:r>
      <w:r w:rsidR="00A43F71" w:rsidRPr="00875005">
        <w:t xml:space="preserve">measure </w:t>
      </w:r>
      <w:r w:rsidR="00CF397C" w:rsidRPr="00875005">
        <w:t>the voltage.</w:t>
      </w:r>
      <w:r w:rsidR="00104174" w:rsidRPr="00875005">
        <w:t xml:space="preserve"> Show the schematic (clearly label the ground and the probe).</w:t>
      </w:r>
      <w:r w:rsidR="00A43F71" w:rsidRPr="00875005">
        <w:t xml:space="preserve"> </w:t>
      </w:r>
    </w:p>
    <w:p w14:paraId="1214691B" w14:textId="090C7F6F" w:rsidR="00CF397C" w:rsidRDefault="00CF397C" w:rsidP="00CF397C">
      <w:pPr>
        <w:jc w:val="center"/>
      </w:pPr>
      <w:r>
        <w:rPr>
          <w:noProof/>
          <w:lang w:eastAsia="en-US"/>
        </w:rPr>
        <w:drawing>
          <wp:inline distT="0" distB="0" distL="0" distR="0" wp14:anchorId="3F817BF3" wp14:editId="0183C9D5">
            <wp:extent cx="2161790" cy="196376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b_2_Prelab_Question_3.emf"/>
                    <pic:cNvPicPr/>
                  </pic:nvPicPr>
                  <pic:blipFill>
                    <a:blip r:embed="rId13">
                      <a:extLst>
                        <a:ext uri="{28A0092B-C50C-407E-A947-70E740481C1C}">
                          <a14:useLocalDpi xmlns:a14="http://schemas.microsoft.com/office/drawing/2010/main" val="0"/>
                        </a:ext>
                      </a:extLst>
                    </a:blip>
                    <a:stretch>
                      <a:fillRect/>
                    </a:stretch>
                  </pic:blipFill>
                  <pic:spPr>
                    <a:xfrm>
                      <a:off x="0" y="0"/>
                      <a:ext cx="2167118" cy="1968604"/>
                    </a:xfrm>
                    <a:prstGeom prst="rect">
                      <a:avLst/>
                    </a:prstGeom>
                  </pic:spPr>
                </pic:pic>
              </a:graphicData>
            </a:graphic>
          </wp:inline>
        </w:drawing>
      </w:r>
    </w:p>
    <w:p w14:paraId="4EC1436F" w14:textId="39E55742" w:rsidR="00CF397C" w:rsidRPr="00875005" w:rsidRDefault="005E1A81" w:rsidP="00CF397C">
      <w:pPr>
        <w:pStyle w:val="Caption"/>
      </w:pPr>
      <w:r w:rsidRPr="00875005">
        <w:t>Figure 3</w:t>
      </w:r>
      <w:r w:rsidR="00CF397C" w:rsidRPr="00875005">
        <w:t>. Circuit for pre-lab question 3.</w:t>
      </w:r>
    </w:p>
    <w:p w14:paraId="6439A87B" w14:textId="62128581" w:rsidR="00CF397C" w:rsidRDefault="00EC19A0" w:rsidP="003E79AD">
      <w:pPr>
        <w:pStyle w:val="BodyText"/>
      </w:pPr>
      <w:r>
        <w:rPr>
          <w:noProof/>
          <w:lang w:eastAsia="en-US"/>
        </w:rPr>
        <w:lastRenderedPageBreak/>
        <mc:AlternateContent>
          <mc:Choice Requires="wps">
            <w:drawing>
              <wp:inline distT="0" distB="0" distL="0" distR="0" wp14:anchorId="607E7558" wp14:editId="609B077E">
                <wp:extent cx="5852160" cy="4032874"/>
                <wp:effectExtent l="0" t="0" r="0" b="6350"/>
                <wp:docPr id="6" name="Text Box 6"/>
                <wp:cNvGraphicFramePr/>
                <a:graphic xmlns:a="http://schemas.openxmlformats.org/drawingml/2006/main">
                  <a:graphicData uri="http://schemas.microsoft.com/office/word/2010/wordprocessingShape">
                    <wps:wsp>
                      <wps:cNvSpPr txBox="1"/>
                      <wps:spPr>
                        <a:xfrm>
                          <a:off x="0" y="0"/>
                          <a:ext cx="5852160" cy="4032874"/>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9081982" w14:textId="38B5224E" w:rsidR="00104174" w:rsidRDefault="00104174" w:rsidP="00EE2558">
                            <w:pPr>
                              <w:pStyle w:val="Caption"/>
                              <w:ind w:left="0"/>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07E7558" id="Text Box 6" o:spid="_x0000_s1030" type="#_x0000_t202" style="width:460.8pt;height:317.5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" fillcolor="#f2f2f2 [3052]" stroked="f" strokeweight=".5pt">
                <v:textbox>
                  <w:txbxContent>
                    <w:p w14:paraId="69081982" w14:textId="38B5224E" w:rsidR="00104174" w:rsidRDefault="00104174" w:rsidP="00EE2558">
                      <w:pPr>
                        <w:pStyle w:val="Caption"/>
                        <w:ind w:left="0"/>
                        <w:jc w:val="left"/>
                      </w:pPr>
                    </w:p>
                  </w:txbxContent>
                </v:textbox>
                <w10:anchorlock/>
              </v:shape>
            </w:pict>
          </mc:Fallback>
        </mc:AlternateContent>
      </w:r>
    </w:p>
    <w:p w14:paraId="61CF3714" w14:textId="77777777" w:rsidR="003E79AD" w:rsidRPr="006579CD" w:rsidRDefault="003E79AD" w:rsidP="003E79AD">
      <w:pPr>
        <w:pStyle w:val="BodyText"/>
      </w:pPr>
    </w:p>
    <w:p w14:paraId="64881DD3" w14:textId="5B0168B9" w:rsidR="008971FD" w:rsidRPr="00875005" w:rsidRDefault="008971FD" w:rsidP="008971FD">
      <w:r w:rsidRPr="00875005">
        <w:t xml:space="preserve">Question 4. The Zener diode in the circuit shown in Fig. 4 has an </w:t>
      </w:r>
      <w:r w:rsidRPr="00875005">
        <w:rPr>
          <w:i/>
        </w:rPr>
        <w:t>I</w:t>
      </w:r>
      <w:r w:rsidR="005726E1" w:rsidRPr="00875005">
        <w:t>–</w:t>
      </w:r>
      <w:r w:rsidRPr="00875005">
        <w:rPr>
          <w:i/>
        </w:rPr>
        <w:t>V</w:t>
      </w:r>
      <w:r w:rsidRPr="00875005">
        <w:t xml:space="preserve"> characteristic shown in the textbox. Graph the load line on the </w:t>
      </w:r>
      <w:r w:rsidRPr="00875005">
        <w:rPr>
          <w:i/>
        </w:rPr>
        <w:t>I</w:t>
      </w:r>
      <w:r w:rsidR="005726E1" w:rsidRPr="00875005">
        <w:t>–</w:t>
      </w:r>
      <w:r w:rsidRPr="00875005">
        <w:rPr>
          <w:i/>
        </w:rPr>
        <w:t>V</w:t>
      </w:r>
      <w:r w:rsidRPr="00875005">
        <w:t xml:space="preserve"> curve. </w:t>
      </w:r>
    </w:p>
    <w:p w14:paraId="54ED22C2" w14:textId="77777777" w:rsidR="008971FD" w:rsidRDefault="008971FD" w:rsidP="008971FD">
      <w:pPr>
        <w:jc w:val="center"/>
      </w:pPr>
      <w:r>
        <w:rPr>
          <w:noProof/>
          <w:lang w:eastAsia="en-US"/>
        </w:rPr>
        <mc:AlternateContent>
          <mc:Choice Requires="wpg">
            <w:drawing>
              <wp:anchor distT="0" distB="0" distL="114300" distR="114300" simplePos="0" relativeHeight="251663360" behindDoc="0" locked="0" layoutInCell="1" allowOverlap="1" wp14:anchorId="0FB4F53B" wp14:editId="2C308F0F">
                <wp:simplePos x="0" y="0"/>
                <wp:positionH relativeFrom="column">
                  <wp:posOffset>3166946</wp:posOffset>
                </wp:positionH>
                <wp:positionV relativeFrom="paragraph">
                  <wp:posOffset>291945</wp:posOffset>
                </wp:positionV>
                <wp:extent cx="1068232" cy="764042"/>
                <wp:effectExtent l="0" t="0" r="0" b="0"/>
                <wp:wrapNone/>
                <wp:docPr id="22" name="Group 22"/>
                <wp:cNvGraphicFramePr/>
                <a:graphic xmlns:a="http://schemas.openxmlformats.org/drawingml/2006/main">
                  <a:graphicData uri="http://schemas.microsoft.com/office/word/2010/wordprocessingGroup">
                    <wpg:wgp>
                      <wpg:cNvGrpSpPr/>
                      <wpg:grpSpPr>
                        <a:xfrm>
                          <a:off x="0" y="0"/>
                          <a:ext cx="1068232" cy="764042"/>
                          <a:chOff x="0" y="0"/>
                          <a:chExt cx="1068232" cy="764042"/>
                        </a:xfrm>
                      </wpg:grpSpPr>
                      <wps:wsp>
                        <wps:cNvPr id="14" name="Text Box 14"/>
                        <wps:cNvSpPr txBox="1"/>
                        <wps:spPr>
                          <a:xfrm>
                            <a:off x="25091" y="512956"/>
                            <a:ext cx="243590" cy="251086"/>
                          </a:xfrm>
                          <a:prstGeom prst="rect">
                            <a:avLst/>
                          </a:prstGeom>
                          <a:noFill/>
                          <a:ln w="6350">
                            <a:noFill/>
                          </a:ln>
                        </wps:spPr>
                        <wps:txbx>
                          <w:txbxContent>
                            <w:p w14:paraId="141C116B" w14:textId="77777777" w:rsidR="008971FD" w:rsidRDefault="008971FD" w:rsidP="008971F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Text Box 15"/>
                        <wps:cNvSpPr txBox="1"/>
                        <wps:spPr>
                          <a:xfrm>
                            <a:off x="0" y="0"/>
                            <a:ext cx="243590" cy="251086"/>
                          </a:xfrm>
                          <a:prstGeom prst="rect">
                            <a:avLst/>
                          </a:prstGeom>
                          <a:noFill/>
                          <a:ln w="6350">
                            <a:noFill/>
                          </a:ln>
                        </wps:spPr>
                        <wps:txbx>
                          <w:txbxContent>
                            <w:p w14:paraId="13D4F005" w14:textId="77777777" w:rsidR="008971FD" w:rsidRDefault="008971FD" w:rsidP="008971F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6"/>
                        <wps:cNvSpPr txBox="1"/>
                        <wps:spPr>
                          <a:xfrm>
                            <a:off x="13939" y="259266"/>
                            <a:ext cx="404734" cy="251086"/>
                          </a:xfrm>
                          <a:prstGeom prst="rect">
                            <a:avLst/>
                          </a:prstGeom>
                          <a:noFill/>
                          <a:ln w="6350">
                            <a:noFill/>
                          </a:ln>
                        </wps:spPr>
                        <wps:txbx>
                          <w:txbxContent>
                            <w:p w14:paraId="45284906" w14:textId="77777777" w:rsidR="008971FD" w:rsidRDefault="008971FD" w:rsidP="008971FD">
                              <w:r w:rsidRPr="00541B66">
                                <w:rPr>
                                  <w:i/>
                                </w:rPr>
                                <w:t>V</w:t>
                              </w:r>
                              <w:r w:rsidRPr="00541B66">
                                <w:rPr>
                                  <w:vertAlign w:val="subscript"/>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Text Box 20"/>
                        <wps:cNvSpPr txBox="1"/>
                        <wps:spPr>
                          <a:xfrm>
                            <a:off x="663498" y="136603"/>
                            <a:ext cx="404734" cy="251086"/>
                          </a:xfrm>
                          <a:prstGeom prst="rect">
                            <a:avLst/>
                          </a:prstGeom>
                          <a:noFill/>
                          <a:ln w="6350">
                            <a:noFill/>
                          </a:ln>
                        </wps:spPr>
                        <wps:txbx>
                          <w:txbxContent>
                            <w:p w14:paraId="789A3EF0" w14:textId="77777777" w:rsidR="008971FD" w:rsidRDefault="008971FD" w:rsidP="008971FD">
                              <w:r>
                                <w:rPr>
                                  <w:i/>
                                </w:rPr>
                                <w:t>I</w:t>
                              </w:r>
                              <w:r w:rsidRPr="00541B66">
                                <w:rPr>
                                  <w:vertAlign w:val="subscript"/>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FB4F53B" id="Group 22" o:spid="_x0000_s1031" style="position:absolute;left:0;text-align:left;margin-left:249.35pt;margin-top:23pt;width:84.1pt;height:60.15pt;z-index:251663360;mso-position-horizontal-relative:text;mso-position-vertical-relative:text" coordsize="1068232,76404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">
                <v:shape id="Text Box 14" o:spid="_x0000_s1032" type="#_x0000_t202" style="position:absolute;left:25091;top:512956;width:243590;height:25108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rLByMxAAA&#10;ANsAAAAPAAAAZHJzL2Rvd25yZXYueG1sRE9Na8JAEL0X/A/LCN7qpmIlpK4SAqFF2oOpl96m2TEJ&#10;zc6m2a2J/nq3IHibx/uc9XY0rThR7xrLCp7mEQji0uqGKwWHz/wxBuE8ssbWMik4k4PtZvKwxkTb&#10;gfd0KnwlQgi7BBXU3neJlK6syaCb2444cEfbG/QB9pXUPQ4h3LRyEUUrabDh0FBjR1lN5U/xZxTs&#10;svwD998LE1/a7PX9mHa/h69npWbTMX0B4Wn0d/HN/abD/CX8/xIOkJsr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ywcjMQAAADbAAAADwAAAAAAAAAAAAAAAACXAgAAZHJzL2Rv&#10;d25yZXYueG1sUEsFBgAAAAAEAAQA9QAAAIgDAAAAAA==&#10;" filled="f" stroked="f" strokeweight=".5pt">
                  <v:textbox>
                    <w:txbxContent>
                      <w:p w14:paraId="141C116B" w14:textId="77777777" w:rsidR="008971FD" w:rsidRDefault="008971FD" w:rsidP="008971FD">
                        <w:r>
                          <w:t>+</w:t>
                        </w:r>
                      </w:p>
                    </w:txbxContent>
                  </v:textbox>
                </v:shape>
                <v:shape id="Text Box 15" o:spid="_x0000_s1033" type="#_x0000_t202" style="position:absolute;width:243590;height:25108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YLkXwgAA&#10;ANsAAAAPAAAAZHJzL2Rvd25yZXYueG1sRE9Li8IwEL4v+B/CCN7WdAVFuqZFCqKIe/Bx8TbbjG3Z&#10;ZlKbqHV/vREEb/PxPWeWdqYWV2pdZVnB1zACQZxbXXGh4LBffE5BOI+ssbZMCu7kIE16HzOMtb3x&#10;lq47X4gQwi5GBaX3TSyly0sy6Ia2IQ7cybYGfYBtIXWLtxBuajmKook0WHFoKLGhrKT8b3cxCtbZ&#10;4ge3vyMz/a+z5eY0b86H41ipQb+bf4Pw1Pm3+OVe6TB/DM9fwgEyeQ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RguRfCAAAA2wAAAA8AAAAAAAAAAAAAAAAAlwIAAGRycy9kb3du&#10;cmV2LnhtbFBLBQYAAAAABAAEAPUAAACGAwAAAAA=&#10;" filled="f" stroked="f" strokeweight=".5pt">
                  <v:textbox>
                    <w:txbxContent>
                      <w:p w14:paraId="13D4F005" w14:textId="77777777" w:rsidR="008971FD" w:rsidRDefault="008971FD" w:rsidP="008971FD">
                        <w:r>
                          <w:t>-</w:t>
                        </w:r>
                      </w:p>
                    </w:txbxContent>
                  </v:textbox>
                </v:shape>
                <v:shape id="Text Box 16" o:spid="_x0000_s1034" type="#_x0000_t202" style="position:absolute;left:13939;top:259266;width:404734;height:25108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0sidgwwAA&#10;ANsAAAAPAAAAZHJzL2Rvd25yZXYueG1sRE9La8JAEL4L/Q/LFLyZTYUGSbOKBMRS7EGbS2/T7ORB&#10;s7MxuzVpf31XELzNx/ecbDOZTlxocK1lBU9RDIK4tLrlWkHxsVusQDiPrLGzTAp+ycFm/TDLMNV2&#10;5CNdTr4WIYRdigoa7/tUSlc2ZNBFticOXGUHgz7AoZZ6wDGEm04u4ziRBlsODQ32lDdUfp9+jIK3&#10;fPeOx6+lWf11+f5Qbftz8fms1Pxx2r6A8DT5u/jmftVhfgLXX8IBcv0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0sidgwwAAANsAAAAPAAAAAAAAAAAAAAAAAJcCAABkcnMvZG93&#10;bnJldi54bWxQSwUGAAAAAAQABAD1AAAAhwMAAAAA&#10;" filled="f" stroked="f" strokeweight=".5pt">
                  <v:textbox>
                    <w:txbxContent>
                      <w:p w14:paraId="45284906" w14:textId="77777777" w:rsidR="008971FD" w:rsidRDefault="008971FD" w:rsidP="008971FD">
                        <w:r w:rsidRPr="00541B66">
                          <w:rPr>
                            <w:i/>
                          </w:rPr>
                          <w:t>V</w:t>
                        </w:r>
                        <w:r w:rsidRPr="00541B66">
                          <w:rPr>
                            <w:vertAlign w:val="subscript"/>
                          </w:rPr>
                          <w:t>D</w:t>
                        </w:r>
                      </w:p>
                    </w:txbxContent>
                  </v:textbox>
                </v:shape>
                <v:shape id="_x0000_s1035" type="#_x0000_t202" style="position:absolute;left:663498;top:136603;width:404734;height:25108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e9AywgAA&#10;ANsAAAAPAAAAZHJzL2Rvd25yZXYueG1sRE/LasJAFN0L/sNwC+500oAi0VEkIC3FLnxs3N1mrkno&#10;zJ2YmSaxX+8sCl0eznu9HawRHbW+dqzgdZaAIC6crrlUcDnvp0sQPiBrNI5JwYM8bDfj0Roz7Xo+&#10;UncKpYgh7DNUUIXQZFL6oiKLfuYa4sjdXGsxRNiWUrfYx3BrZJokC2mx5thQYUN5RcX36ccq+Mj3&#10;n3j8Su3y1+Rvh9uuuV+uc6UmL8NuBSLQEP7Ff+53rSCN6+OX+APk5gk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p70DLCAAAA2wAAAA8AAAAAAAAAAAAAAAAAlwIAAGRycy9kb3du&#10;cmV2LnhtbFBLBQYAAAAABAAEAPUAAACGAwAAAAA=&#10;" filled="f" stroked="f" strokeweight=".5pt">
                  <v:textbox>
                    <w:txbxContent>
                      <w:p w14:paraId="789A3EF0" w14:textId="77777777" w:rsidR="008971FD" w:rsidRDefault="008971FD" w:rsidP="008971FD">
                        <w:r>
                          <w:rPr>
                            <w:i/>
                          </w:rPr>
                          <w:t>I</w:t>
                        </w:r>
                        <w:r w:rsidRPr="00541B66">
                          <w:rPr>
                            <w:vertAlign w:val="subscript"/>
                          </w:rPr>
                          <w:t>D</w:t>
                        </w:r>
                      </w:p>
                    </w:txbxContent>
                  </v:textbox>
                </v:shape>
              </v:group>
            </w:pict>
          </mc:Fallback>
        </mc:AlternateContent>
      </w:r>
      <w:r>
        <w:rPr>
          <w:noProof/>
          <w:lang w:eastAsia="en-US"/>
        </w:rPr>
        <mc:AlternateContent>
          <mc:Choice Requires="wps">
            <w:drawing>
              <wp:anchor distT="0" distB="0" distL="114300" distR="114300" simplePos="0" relativeHeight="251662336" behindDoc="0" locked="0" layoutInCell="1" allowOverlap="1" wp14:anchorId="5DECF5E2" wp14:editId="66A1CB39">
                <wp:simplePos x="0" y="0"/>
                <wp:positionH relativeFrom="column">
                  <wp:posOffset>3835338</wp:posOffset>
                </wp:positionH>
                <wp:positionV relativeFrom="paragraph">
                  <wp:posOffset>599440</wp:posOffset>
                </wp:positionV>
                <wp:extent cx="0" cy="164892"/>
                <wp:effectExtent l="38100" t="38100" r="57150" b="26035"/>
                <wp:wrapNone/>
                <wp:docPr id="18" name="Straight Arrow Connector 18"/>
                <wp:cNvGraphicFramePr/>
                <a:graphic xmlns:a="http://schemas.openxmlformats.org/drawingml/2006/main">
                  <a:graphicData uri="http://schemas.microsoft.com/office/word/2010/wordprocessingShape">
                    <wps:wsp>
                      <wps:cNvCnPr/>
                      <wps:spPr>
                        <a:xfrm flipV="1">
                          <a:off x="0" y="0"/>
                          <a:ext cx="0" cy="164892"/>
                        </a:xfrm>
                        <a:prstGeom prst="straightConnector1">
                          <a:avLst/>
                        </a:prstGeom>
                        <a:ln w="952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type w14:anchorId="2ED92B91" id="_x0000_t32" coordsize="21600,21600" o:spt="32" o:oned="t" path="m,l21600,21600e" filled="f">
                <v:path arrowok="t" fillok="f" o:connecttype="none"/>
                <o:lock v:ext="edit" shapetype="t"/>
              </v:shapetype>
              <v:shape id="Straight Arrow Connector 18" o:spid="_x0000_s1026" type="#_x0000_t32" style="position:absolute;margin-left:302pt;margin-top:47.2pt;width:0;height:13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" strokecolor="black [3213]">
                <v:stroke endarrow="block" endarrowwidth="narrow" joinstyle="miter"/>
              </v:shape>
            </w:pict>
          </mc:Fallback>
        </mc:AlternateContent>
      </w:r>
      <w:bookmarkStart w:id="0" w:name="_MON_1458624127"/>
      <w:bookmarkEnd w:id="0"/>
      <w:r>
        <w:object w:dxaOrig="3885" w:dyaOrig="2595" w14:anchorId="58E3B1EB">
          <v:shape id="_x0000_i1026" type="#_x0000_t75" style="width:194.65pt;height:90.6pt" o:ole="">
            <v:imagedata r:id="rId14" o:title="" croptop="11253f" cropbottom="8595f"/>
          </v:shape>
          <o:OLEObject Type="Embed" ProgID="Visio.Drawing.15" ShapeID="_x0000_i1026" DrawAspect="Content" ObjectID="_1546878486" r:id="rId15"/>
        </w:object>
      </w:r>
    </w:p>
    <w:p w14:paraId="285B5707" w14:textId="77777777" w:rsidR="008971FD" w:rsidRPr="00875005" w:rsidRDefault="008971FD" w:rsidP="008971FD">
      <w:pPr>
        <w:pStyle w:val="Caption"/>
      </w:pPr>
      <w:r w:rsidRPr="00875005">
        <w:t>Figure 4. Circuit for question 4</w:t>
      </w:r>
    </w:p>
    <w:p w14:paraId="53266642" w14:textId="77777777" w:rsidR="008971FD" w:rsidRPr="0055299B" w:rsidRDefault="008971FD" w:rsidP="008971FD"/>
    <w:p w14:paraId="032DCD18" w14:textId="77777777" w:rsidR="008971FD" w:rsidRPr="00875005" w:rsidRDefault="008971FD" w:rsidP="008971FD">
      <w:r w:rsidRPr="00875005">
        <w:t xml:space="preserve">A load line is used in graphical analysis of electronic circuits, representing the constraint other parts of the circuit place on a non-linear device such as diodes or transistors. It is drawn on a graph of the </w:t>
      </w:r>
      <w:r w:rsidRPr="00875005">
        <w:rPr>
          <w:i/>
        </w:rPr>
        <w:t>I</w:t>
      </w:r>
      <w:r w:rsidRPr="00875005">
        <w:t>–</w:t>
      </w:r>
      <w:r w:rsidRPr="00875005">
        <w:rPr>
          <w:i/>
        </w:rPr>
        <w:t>V</w:t>
      </w:r>
      <w:r w:rsidRPr="00875005">
        <w:t xml:space="preserve"> relationship in the nonlinear device, called the device's characteristic curve such as the one shown in the textbox below. A load line represents the response of the linear part of the circuit as shown in Fig. 5, connected to the nonlinear device in question. It’s usually a straight line.</w:t>
      </w:r>
    </w:p>
    <w:p w14:paraId="0F21C067" w14:textId="77777777" w:rsidR="008971FD" w:rsidRDefault="008971FD" w:rsidP="008971FD">
      <w:pPr>
        <w:jc w:val="center"/>
      </w:pPr>
      <w:r>
        <w:rPr>
          <w:noProof/>
          <w:lang w:eastAsia="en-US"/>
        </w:rPr>
        <w:lastRenderedPageBreak/>
        <mc:AlternateContent>
          <mc:Choice Requires="wps">
            <w:drawing>
              <wp:anchor distT="0" distB="0" distL="114300" distR="114300" simplePos="0" relativeHeight="251668480" behindDoc="0" locked="0" layoutInCell="1" allowOverlap="1" wp14:anchorId="67FE27AA" wp14:editId="1C449C6C">
                <wp:simplePos x="0" y="0"/>
                <wp:positionH relativeFrom="column">
                  <wp:posOffset>3401060</wp:posOffset>
                </wp:positionH>
                <wp:positionV relativeFrom="paragraph">
                  <wp:posOffset>301202</wp:posOffset>
                </wp:positionV>
                <wp:extent cx="170056" cy="0"/>
                <wp:effectExtent l="19050" t="57150" r="0" b="76200"/>
                <wp:wrapNone/>
                <wp:docPr id="28" name="Straight Arrow Connector 28"/>
                <wp:cNvGraphicFramePr/>
                <a:graphic xmlns:a="http://schemas.openxmlformats.org/drawingml/2006/main">
                  <a:graphicData uri="http://schemas.microsoft.com/office/word/2010/wordprocessingShape">
                    <wps:wsp>
                      <wps:cNvCnPr/>
                      <wps:spPr>
                        <a:xfrm flipH="1">
                          <a:off x="0" y="0"/>
                          <a:ext cx="170056" cy="0"/>
                        </a:xfrm>
                        <a:prstGeom prst="straightConnector1">
                          <a:avLst/>
                        </a:prstGeom>
                        <a:ln w="9525">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B86FD2E" id="Straight Arrow Connector 28" o:spid="_x0000_s1026" type="#_x0000_t32" style="position:absolute;margin-left:267.8pt;margin-top:23.7pt;width:13.4pt;height:0;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" strokecolor="black [3213]">
                <v:stroke endarrow="block" endarrowwidth="narrow" joinstyle="miter"/>
              </v:shape>
            </w:pict>
          </mc:Fallback>
        </mc:AlternateContent>
      </w:r>
      <w:r>
        <w:rPr>
          <w:noProof/>
          <w:lang w:eastAsia="en-US"/>
        </w:rPr>
        <mc:AlternateContent>
          <mc:Choice Requires="wps">
            <w:drawing>
              <wp:anchor distT="0" distB="0" distL="114300" distR="114300" simplePos="0" relativeHeight="251667456" behindDoc="0" locked="0" layoutInCell="1" allowOverlap="1" wp14:anchorId="0F3191C9" wp14:editId="7BB2887C">
                <wp:simplePos x="0" y="0"/>
                <wp:positionH relativeFrom="column">
                  <wp:posOffset>3342238</wp:posOffset>
                </wp:positionH>
                <wp:positionV relativeFrom="paragraph">
                  <wp:posOffset>86159</wp:posOffset>
                </wp:positionV>
                <wp:extent cx="404734" cy="251086"/>
                <wp:effectExtent l="0" t="0" r="0" b="0"/>
                <wp:wrapNone/>
                <wp:docPr id="27" name="Text Box 27"/>
                <wp:cNvGraphicFramePr/>
                <a:graphic xmlns:a="http://schemas.openxmlformats.org/drawingml/2006/main">
                  <a:graphicData uri="http://schemas.microsoft.com/office/word/2010/wordprocessingShape">
                    <wps:wsp>
                      <wps:cNvSpPr txBox="1"/>
                      <wps:spPr>
                        <a:xfrm>
                          <a:off x="0" y="0"/>
                          <a:ext cx="404734" cy="251086"/>
                        </a:xfrm>
                        <a:prstGeom prst="rect">
                          <a:avLst/>
                        </a:prstGeom>
                        <a:noFill/>
                        <a:ln w="6350">
                          <a:noFill/>
                        </a:ln>
                      </wps:spPr>
                      <wps:txbx>
                        <w:txbxContent>
                          <w:p w14:paraId="1142902B" w14:textId="77777777" w:rsidR="008971FD" w:rsidRDefault="008971FD" w:rsidP="008971FD">
                            <w:r>
                              <w:rPr>
                                <w:i/>
                              </w:rPr>
                              <w:t>I</w:t>
                            </w:r>
                            <w:r w:rsidRPr="00541B66">
                              <w:rPr>
                                <w:vertAlign w:val="subscript"/>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3191C9" id="Text Box 27" o:spid="_x0000_s1036" type="#_x0000_t202" style="position:absolute;left:0;text-align:left;margin-left:263.15pt;margin-top:6.8pt;width:31.85pt;height:19.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" filled="f" stroked="f" strokeweight=".5pt">
                <v:textbox>
                  <w:txbxContent>
                    <w:p w14:paraId="1142902B" w14:textId="77777777" w:rsidR="008971FD" w:rsidRDefault="008971FD" w:rsidP="008971FD">
                      <w:r>
                        <w:rPr>
                          <w:i/>
                        </w:rPr>
                        <w:t>I</w:t>
                      </w:r>
                      <w:r w:rsidRPr="00541B66">
                        <w:rPr>
                          <w:vertAlign w:val="subscript"/>
                        </w:rPr>
                        <w:t>D</w:t>
                      </w:r>
                    </w:p>
                  </w:txbxContent>
                </v:textbox>
              </v:shape>
            </w:pict>
          </mc:Fallback>
        </mc:AlternateContent>
      </w:r>
      <w:r>
        <w:rPr>
          <w:noProof/>
          <w:lang w:eastAsia="en-US"/>
        </w:rPr>
        <mc:AlternateContent>
          <mc:Choice Requires="wps">
            <w:drawing>
              <wp:anchor distT="0" distB="0" distL="114300" distR="114300" simplePos="0" relativeHeight="251664384" behindDoc="0" locked="0" layoutInCell="1" allowOverlap="1" wp14:anchorId="0B2AED4B" wp14:editId="08DE0D9F">
                <wp:simplePos x="0" y="0"/>
                <wp:positionH relativeFrom="column">
                  <wp:posOffset>3437364</wp:posOffset>
                </wp:positionH>
                <wp:positionV relativeFrom="paragraph">
                  <wp:posOffset>772222</wp:posOffset>
                </wp:positionV>
                <wp:extent cx="243590" cy="251086"/>
                <wp:effectExtent l="0" t="0" r="0" b="0"/>
                <wp:wrapNone/>
                <wp:docPr id="24" name="Text Box 24"/>
                <wp:cNvGraphicFramePr/>
                <a:graphic xmlns:a="http://schemas.openxmlformats.org/drawingml/2006/main">
                  <a:graphicData uri="http://schemas.microsoft.com/office/word/2010/wordprocessingShape">
                    <wps:wsp>
                      <wps:cNvSpPr txBox="1"/>
                      <wps:spPr>
                        <a:xfrm>
                          <a:off x="0" y="0"/>
                          <a:ext cx="243590" cy="251086"/>
                        </a:xfrm>
                        <a:prstGeom prst="rect">
                          <a:avLst/>
                        </a:prstGeom>
                        <a:noFill/>
                        <a:ln w="6350">
                          <a:noFill/>
                        </a:ln>
                      </wps:spPr>
                      <wps:txbx>
                        <w:txbxContent>
                          <w:p w14:paraId="6A24711B" w14:textId="77777777" w:rsidR="008971FD" w:rsidRDefault="008971FD" w:rsidP="008971F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B2AED4B" id="Text Box 24" o:spid="_x0000_s1037" type="#_x0000_t202" style="position:absolute;left:0;text-align:left;margin-left:270.65pt;margin-top:60.8pt;width:19.2pt;height:19.7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" filled="f" stroked="f" strokeweight=".5pt">
                <v:textbox>
                  <w:txbxContent>
                    <w:p w14:paraId="6A24711B" w14:textId="77777777" w:rsidR="008971FD" w:rsidRDefault="008971FD" w:rsidP="008971FD">
                      <w:r>
                        <w:t>+</w:t>
                      </w:r>
                    </w:p>
                  </w:txbxContent>
                </v:textbox>
              </v:shape>
            </w:pict>
          </mc:Fallback>
        </mc:AlternateContent>
      </w:r>
      <w:r>
        <w:rPr>
          <w:noProof/>
          <w:lang w:eastAsia="en-US"/>
        </w:rPr>
        <mc:AlternateContent>
          <mc:Choice Requires="wps">
            <w:drawing>
              <wp:anchor distT="0" distB="0" distL="114300" distR="114300" simplePos="0" relativeHeight="251665408" behindDoc="0" locked="0" layoutInCell="1" allowOverlap="1" wp14:anchorId="49BD4927" wp14:editId="7DAC4670">
                <wp:simplePos x="0" y="0"/>
                <wp:positionH relativeFrom="column">
                  <wp:posOffset>3412273</wp:posOffset>
                </wp:positionH>
                <wp:positionV relativeFrom="paragraph">
                  <wp:posOffset>259266</wp:posOffset>
                </wp:positionV>
                <wp:extent cx="243590" cy="251086"/>
                <wp:effectExtent l="0" t="0" r="0" b="0"/>
                <wp:wrapNone/>
                <wp:docPr id="25" name="Text Box 25"/>
                <wp:cNvGraphicFramePr/>
                <a:graphic xmlns:a="http://schemas.openxmlformats.org/drawingml/2006/main">
                  <a:graphicData uri="http://schemas.microsoft.com/office/word/2010/wordprocessingShape">
                    <wps:wsp>
                      <wps:cNvSpPr txBox="1"/>
                      <wps:spPr>
                        <a:xfrm>
                          <a:off x="0" y="0"/>
                          <a:ext cx="243590" cy="251086"/>
                        </a:xfrm>
                        <a:prstGeom prst="rect">
                          <a:avLst/>
                        </a:prstGeom>
                        <a:noFill/>
                        <a:ln w="6350">
                          <a:noFill/>
                        </a:ln>
                      </wps:spPr>
                      <wps:txbx>
                        <w:txbxContent>
                          <w:p w14:paraId="01E89E1B" w14:textId="77777777" w:rsidR="008971FD" w:rsidRDefault="008971FD" w:rsidP="008971F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BD4927" id="Text Box 25" o:spid="_x0000_s1038" type="#_x0000_t202" style="position:absolute;left:0;text-align:left;margin-left:268.7pt;margin-top:20.4pt;width:19.2pt;height:19.7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" filled="f" stroked="f" strokeweight=".5pt">
                <v:textbox>
                  <w:txbxContent>
                    <w:p w14:paraId="01E89E1B" w14:textId="77777777" w:rsidR="008971FD" w:rsidRDefault="008971FD" w:rsidP="008971FD">
                      <w:r>
                        <w:t>-</w:t>
                      </w:r>
                    </w:p>
                  </w:txbxContent>
                </v:textbox>
              </v:shape>
            </w:pict>
          </mc:Fallback>
        </mc:AlternateContent>
      </w:r>
      <w:r>
        <w:rPr>
          <w:noProof/>
          <w:lang w:eastAsia="en-US"/>
        </w:rPr>
        <mc:AlternateContent>
          <mc:Choice Requires="wps">
            <w:drawing>
              <wp:anchor distT="0" distB="0" distL="114300" distR="114300" simplePos="0" relativeHeight="251666432" behindDoc="0" locked="0" layoutInCell="1" allowOverlap="1" wp14:anchorId="55173EC2" wp14:editId="77CF6CEB">
                <wp:simplePos x="0" y="0"/>
                <wp:positionH relativeFrom="column">
                  <wp:posOffset>3426212</wp:posOffset>
                </wp:positionH>
                <wp:positionV relativeFrom="paragraph">
                  <wp:posOffset>518532</wp:posOffset>
                </wp:positionV>
                <wp:extent cx="404734" cy="251086"/>
                <wp:effectExtent l="0" t="0" r="0" b="0"/>
                <wp:wrapNone/>
                <wp:docPr id="26" name="Text Box 26"/>
                <wp:cNvGraphicFramePr/>
                <a:graphic xmlns:a="http://schemas.openxmlformats.org/drawingml/2006/main">
                  <a:graphicData uri="http://schemas.microsoft.com/office/word/2010/wordprocessingShape">
                    <wps:wsp>
                      <wps:cNvSpPr txBox="1"/>
                      <wps:spPr>
                        <a:xfrm>
                          <a:off x="0" y="0"/>
                          <a:ext cx="404734" cy="251086"/>
                        </a:xfrm>
                        <a:prstGeom prst="rect">
                          <a:avLst/>
                        </a:prstGeom>
                        <a:noFill/>
                        <a:ln w="6350">
                          <a:noFill/>
                        </a:ln>
                      </wps:spPr>
                      <wps:txbx>
                        <w:txbxContent>
                          <w:p w14:paraId="0BD107B0" w14:textId="77777777" w:rsidR="008971FD" w:rsidRDefault="008971FD" w:rsidP="008971FD">
                            <w:r w:rsidRPr="00541B66">
                              <w:rPr>
                                <w:i/>
                              </w:rPr>
                              <w:t>V</w:t>
                            </w:r>
                            <w:r w:rsidRPr="00541B66">
                              <w:rPr>
                                <w:vertAlign w:val="subscript"/>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173EC2" id="Text Box 26" o:spid="_x0000_s1039" type="#_x0000_t202" style="position:absolute;left:0;text-align:left;margin-left:269.8pt;margin-top:40.85pt;width:31.85pt;height:19.7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" filled="f" stroked="f" strokeweight=".5pt">
                <v:textbox>
                  <w:txbxContent>
                    <w:p w14:paraId="0BD107B0" w14:textId="77777777" w:rsidR="008971FD" w:rsidRDefault="008971FD" w:rsidP="008971FD">
                      <w:r w:rsidRPr="00541B66">
                        <w:rPr>
                          <w:i/>
                        </w:rPr>
                        <w:t>V</w:t>
                      </w:r>
                      <w:r w:rsidRPr="00541B66">
                        <w:rPr>
                          <w:vertAlign w:val="subscript"/>
                        </w:rPr>
                        <w:t>D</w:t>
                      </w:r>
                    </w:p>
                  </w:txbxContent>
                </v:textbox>
              </v:shape>
            </w:pict>
          </mc:Fallback>
        </mc:AlternateContent>
      </w:r>
      <w:r>
        <w:object w:dxaOrig="3885" w:dyaOrig="2595" w14:anchorId="322D6F85">
          <v:shape id="_x0000_i1027" type="#_x0000_t75" style="width:93.85pt;height:90.6pt" o:ole="">
            <v:imagedata r:id="rId14" o:title="" croptop="11253f" cropbottom="8595f" cropleft="12202f" cropright="21666f"/>
          </v:shape>
          <o:OLEObject Type="Embed" ProgID="Visio.Drawing.15" ShapeID="_x0000_i1027" DrawAspect="Content" ObjectID="_1546878487" r:id="rId16"/>
        </w:object>
      </w:r>
    </w:p>
    <w:p w14:paraId="1CDEE91E" w14:textId="77777777" w:rsidR="008971FD" w:rsidRPr="00875005" w:rsidRDefault="008971FD" w:rsidP="008971FD">
      <w:pPr>
        <w:pStyle w:val="Caption"/>
      </w:pPr>
      <w:r w:rsidRPr="00875005">
        <w:t>Figure 5. Linear circuit for question 4</w:t>
      </w:r>
    </w:p>
    <w:p w14:paraId="2EA1E922" w14:textId="77777777" w:rsidR="008971FD" w:rsidRPr="00875005" w:rsidRDefault="008971FD" w:rsidP="008971FD"/>
    <w:p w14:paraId="147990E6" w14:textId="77777777" w:rsidR="008971FD" w:rsidRPr="00875005" w:rsidRDefault="008971FD" w:rsidP="008971FD">
      <w:r w:rsidRPr="00875005">
        <w:t>The points where the characteristic curve and the load line intersect are the operating point(s) (Q points) of the circuit; at these points the current and voltage parameters of both parts of the circuit match.</w:t>
      </w:r>
    </w:p>
    <w:p w14:paraId="16B88F57" w14:textId="77777777" w:rsidR="008971FD" w:rsidRPr="00875005" w:rsidRDefault="008971FD" w:rsidP="008971FD">
      <w:r w:rsidRPr="00875005">
        <w:t xml:space="preserve">In this exercise, analyze the circuit shown in Fig. 5 and determine the </w:t>
      </w:r>
      <w:r w:rsidRPr="00875005">
        <w:rPr>
          <w:i/>
        </w:rPr>
        <w:t>I</w:t>
      </w:r>
      <w:r w:rsidRPr="00875005">
        <w:rPr>
          <w:vertAlign w:val="subscript"/>
        </w:rPr>
        <w:t xml:space="preserve">D </w:t>
      </w:r>
      <w:r w:rsidRPr="00875005">
        <w:t>–</w:t>
      </w:r>
      <w:r w:rsidRPr="00875005">
        <w:rPr>
          <w:i/>
        </w:rPr>
        <w:t>V</w:t>
      </w:r>
      <w:r w:rsidRPr="00875005">
        <w:rPr>
          <w:vertAlign w:val="subscript"/>
        </w:rPr>
        <w:t>D</w:t>
      </w:r>
      <w:r w:rsidRPr="00875005">
        <w:t xml:space="preserve"> relationship. Plot </w:t>
      </w:r>
      <w:r w:rsidRPr="00875005">
        <w:rPr>
          <w:i/>
        </w:rPr>
        <w:t>I</w:t>
      </w:r>
      <w:r w:rsidRPr="00875005">
        <w:rPr>
          <w:vertAlign w:val="subscript"/>
        </w:rPr>
        <w:t xml:space="preserve">D </w:t>
      </w:r>
      <w:r w:rsidRPr="00875005">
        <w:t>–</w:t>
      </w:r>
      <w:r w:rsidRPr="00875005">
        <w:rPr>
          <w:i/>
        </w:rPr>
        <w:t>V</w:t>
      </w:r>
      <w:r w:rsidRPr="00875005">
        <w:rPr>
          <w:vertAlign w:val="subscript"/>
        </w:rPr>
        <w:t xml:space="preserve">D </w:t>
      </w:r>
      <w:r w:rsidRPr="00875005">
        <w:t>on the same figure below and determine the intersection.</w:t>
      </w:r>
    </w:p>
    <w:p w14:paraId="415FB088" w14:textId="77777777" w:rsidR="008971FD" w:rsidRPr="00887E6E" w:rsidRDefault="008971FD" w:rsidP="008971FD"/>
    <w:p w14:paraId="0F042687" w14:textId="77777777" w:rsidR="008971FD" w:rsidRPr="00BD33F3" w:rsidRDefault="008971FD" w:rsidP="008971FD">
      <w:r>
        <w:rPr>
          <w:noProof/>
          <w:lang w:eastAsia="en-US"/>
        </w:rPr>
        <mc:AlternateContent>
          <mc:Choice Requires="wps">
            <w:drawing>
              <wp:inline distT="0" distB="0" distL="0" distR="0" wp14:anchorId="6B926868" wp14:editId="6ABC537E">
                <wp:extent cx="5943600" cy="3564275"/>
                <wp:effectExtent l="0" t="0" r="0" b="0"/>
                <wp:docPr id="2" name="Text Box 2"/>
                <wp:cNvGraphicFramePr/>
                <a:graphic xmlns:a="http://schemas.openxmlformats.org/drawingml/2006/main">
                  <a:graphicData uri="http://schemas.microsoft.com/office/word/2010/wordprocessingShape">
                    <wps:wsp>
                      <wps:cNvSpPr txBox="1"/>
                      <wps:spPr>
                        <a:xfrm>
                          <a:off x="0" y="0"/>
                          <a:ext cx="5943600" cy="356427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92585F" w14:textId="77777777" w:rsidR="008971FD" w:rsidRDefault="008971FD" w:rsidP="008971FD">
                            <w:pPr>
                              <w:jc w:val="center"/>
                            </w:pPr>
                            <w:r>
                              <w:rPr>
                                <w:noProof/>
                                <w:lang w:eastAsia="en-US"/>
                              </w:rPr>
                              <w:drawing>
                                <wp:inline distT="0" distB="0" distL="0" distR="0" wp14:anchorId="2B1D8683" wp14:editId="26BE1068">
                                  <wp:extent cx="2611061" cy="2734280"/>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ener-IV.emf"/>
                                          <pic:cNvPicPr/>
                                        </pic:nvPicPr>
                                        <pic:blipFill>
                                          <a:blip r:embed="rId17">
                                            <a:extLst>
                                              <a:ext uri="{28A0092B-C50C-407E-A947-70E740481C1C}">
                                                <a14:useLocalDpi xmlns:a14="http://schemas.microsoft.com/office/drawing/2010/main" val="0"/>
                                              </a:ext>
                                            </a:extLst>
                                          </a:blip>
                                          <a:stretch>
                                            <a:fillRect/>
                                          </a:stretch>
                                        </pic:blipFill>
                                        <pic:spPr>
                                          <a:xfrm>
                                            <a:off x="0" y="0"/>
                                            <a:ext cx="2618045" cy="274159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B926868" id="Text Box 2" o:spid="_x0000_s1040" type="#_x0000_t202" style="width:468pt;height:280.6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" fillcolor="#f2f2f2 [3052]" stroked="f" strokeweight=".5pt">
                <v:textbox>
                  <w:txbxContent>
                    <w:p w14:paraId="1792585F" w14:textId="77777777" w:rsidR="008971FD" w:rsidRDefault="008971FD" w:rsidP="008971FD">
                      <w:pPr>
                        <w:jc w:val="center"/>
                      </w:pPr>
                      <w:r>
                        <w:rPr>
                          <w:noProof/>
                          <w:lang w:eastAsia="en-US"/>
                        </w:rPr>
                        <w:drawing>
                          <wp:inline distT="0" distB="0" distL="0" distR="0" wp14:anchorId="2B1D8683" wp14:editId="26BE1068">
                            <wp:extent cx="2611061" cy="2734280"/>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ener-IV.emf"/>
                                    <pic:cNvPicPr/>
                                  </pic:nvPicPr>
                                  <pic:blipFill>
                                    <a:blip r:embed="rId17">
                                      <a:extLst>
                                        <a:ext uri="{28A0092B-C50C-407E-A947-70E740481C1C}">
                                          <a14:useLocalDpi xmlns:a14="http://schemas.microsoft.com/office/drawing/2010/main" val="0"/>
                                        </a:ext>
                                      </a:extLst>
                                    </a:blip>
                                    <a:stretch>
                                      <a:fillRect/>
                                    </a:stretch>
                                  </pic:blipFill>
                                  <pic:spPr>
                                    <a:xfrm>
                                      <a:off x="0" y="0"/>
                                      <a:ext cx="2618045" cy="2741594"/>
                                    </a:xfrm>
                                    <a:prstGeom prst="rect">
                                      <a:avLst/>
                                    </a:prstGeom>
                                  </pic:spPr>
                                </pic:pic>
                              </a:graphicData>
                            </a:graphic>
                          </wp:inline>
                        </w:drawing>
                      </w:r>
                    </w:p>
                  </w:txbxContent>
                </v:textbox>
                <w10:anchorlock/>
              </v:shape>
            </w:pict>
          </mc:Fallback>
        </mc:AlternateContent>
      </w:r>
    </w:p>
    <w:p w14:paraId="2D46C9B5" w14:textId="77777777" w:rsidR="008971FD" w:rsidRDefault="008971FD" w:rsidP="008971FD"/>
    <w:p w14:paraId="612069A5" w14:textId="77777777" w:rsidR="005E1A81" w:rsidRDefault="005E1A81">
      <w:pPr>
        <w:spacing w:after="0" w:line="240" w:lineRule="auto"/>
        <w:rPr>
          <w:b/>
          <w:color w:val="2E74B5"/>
          <w:sz w:val="32"/>
          <w:szCs w:val="32"/>
        </w:rPr>
      </w:pPr>
      <w:r>
        <w:br w:type="page"/>
      </w:r>
    </w:p>
    <w:p w14:paraId="604EADA2" w14:textId="6D4DEA3F" w:rsidR="00394DAD" w:rsidRPr="00875005" w:rsidRDefault="00C974AD" w:rsidP="00FC3E81">
      <w:pPr>
        <w:pStyle w:val="Heading1"/>
      </w:pPr>
      <w:r w:rsidRPr="00875005">
        <w:lastRenderedPageBreak/>
        <w:t>Setup</w:t>
      </w:r>
    </w:p>
    <w:p w14:paraId="604EADA3" w14:textId="77777777" w:rsidR="00394DAD" w:rsidRPr="00875005" w:rsidRDefault="0043199F" w:rsidP="00FC3E81">
      <w:pPr>
        <w:pStyle w:val="BodyText"/>
      </w:pPr>
      <w:r w:rsidRPr="00875005">
        <w:t>Turn on</w:t>
      </w:r>
      <w:r w:rsidR="00E1354E" w:rsidRPr="00875005">
        <w:t xml:space="preserve"> </w:t>
      </w:r>
      <w:r w:rsidR="00002979" w:rsidRPr="00875005">
        <w:t>DC power supply</w:t>
      </w:r>
      <w:r w:rsidR="00E1354E" w:rsidRPr="00875005">
        <w:t xml:space="preserve"> and the DMM.</w:t>
      </w:r>
      <w:r w:rsidR="00002979" w:rsidRPr="00875005">
        <w:t xml:space="preserve"> Set the current limit on the power supply +</w:t>
      </w:r>
      <w:r w:rsidR="00237E9B" w:rsidRPr="00875005">
        <w:t>25</w:t>
      </w:r>
      <w:r w:rsidR="00245718" w:rsidRPr="00875005">
        <w:t xml:space="preserve"> </w:t>
      </w:r>
      <w:r w:rsidR="00002979" w:rsidRPr="00875005">
        <w:t>V output to 100</w:t>
      </w:r>
      <w:r w:rsidR="00245718" w:rsidRPr="00875005">
        <w:t xml:space="preserve"> </w:t>
      </w:r>
      <w:r w:rsidR="00002979" w:rsidRPr="00875005">
        <w:t>mA.</w:t>
      </w:r>
      <w:r w:rsidR="006C5B11" w:rsidRPr="00875005">
        <w:t xml:space="preserve"> </w:t>
      </w:r>
      <w:r w:rsidR="00237E9B" w:rsidRPr="00875005">
        <w:t>You will only need to use the +25</w:t>
      </w:r>
      <w:r w:rsidR="00245718" w:rsidRPr="00875005">
        <w:t xml:space="preserve"> </w:t>
      </w:r>
      <w:r w:rsidR="00237E9B" w:rsidRPr="00875005">
        <w:t xml:space="preserve">V output in this experiment. </w:t>
      </w:r>
      <w:r w:rsidR="006C5B11" w:rsidRPr="00875005">
        <w:t>Obtain the resistors and diodes needed for the experiment.</w:t>
      </w:r>
    </w:p>
    <w:p w14:paraId="1CE549C7" w14:textId="77777777" w:rsidR="0051362C" w:rsidRPr="00875005" w:rsidRDefault="0051362C">
      <w:pPr>
        <w:spacing w:after="0" w:line="240" w:lineRule="auto"/>
        <w:rPr>
          <w:b/>
          <w:color w:val="2E74B5"/>
          <w:sz w:val="32"/>
          <w:szCs w:val="32"/>
        </w:rPr>
      </w:pPr>
      <w:r w:rsidRPr="00875005">
        <w:br w:type="page"/>
      </w:r>
    </w:p>
    <w:p w14:paraId="13E408D0" w14:textId="7FBE69F8" w:rsidR="004866A5" w:rsidRPr="00875005" w:rsidRDefault="00C974AD" w:rsidP="00A14567">
      <w:pPr>
        <w:pStyle w:val="Heading1"/>
      </w:pPr>
      <w:r w:rsidRPr="00875005">
        <w:lastRenderedPageBreak/>
        <w:t>Lab Assignment</w:t>
      </w:r>
      <w:r w:rsidR="006579CD" w:rsidRPr="00875005">
        <w:t>s</w:t>
      </w:r>
    </w:p>
    <w:p w14:paraId="604EADA5" w14:textId="77F7CED5" w:rsidR="00FC3E81" w:rsidRPr="00875005" w:rsidRDefault="00D96FAA" w:rsidP="00FC3E81">
      <w:pPr>
        <w:pStyle w:val="BodyText"/>
        <w:numPr>
          <w:ilvl w:val="0"/>
          <w:numId w:val="18"/>
        </w:numPr>
      </w:pPr>
      <w:r w:rsidRPr="00875005">
        <w:t>Use the DMM to measure the values of the 10</w:t>
      </w:r>
      <w:r w:rsidR="00FC3E81" w:rsidRPr="00875005">
        <w:t xml:space="preserve"> K</w:t>
      </w:r>
      <w:r w:rsidR="00097367" w:rsidRPr="00875005">
        <w:rPr>
          <w:rFonts w:cs="Courier New"/>
        </w:rPr>
        <w:t>Ω</w:t>
      </w:r>
      <w:r w:rsidR="002303BD" w:rsidRPr="00875005">
        <w:t xml:space="preserve"> and </w:t>
      </w:r>
      <w:r w:rsidRPr="00875005">
        <w:t>5</w:t>
      </w:r>
      <w:r w:rsidR="002303BD" w:rsidRPr="00875005">
        <w:t>0</w:t>
      </w:r>
      <w:r w:rsidRPr="00875005">
        <w:t>0</w:t>
      </w:r>
      <w:r w:rsidR="00FC3E81" w:rsidRPr="00875005">
        <w:t xml:space="preserve"> </w:t>
      </w:r>
      <w:r w:rsidR="00097367" w:rsidRPr="00875005">
        <w:rPr>
          <w:rFonts w:cs="Courier New"/>
        </w:rPr>
        <w:t>Ω</w:t>
      </w:r>
      <w:r w:rsidRPr="00875005">
        <w:t xml:space="preserve"> resistors. Used the measured resistor values in your calculations.</w:t>
      </w:r>
    </w:p>
    <w:p w14:paraId="106C781E" w14:textId="220041C7" w:rsidR="00F726E5" w:rsidRPr="00875005" w:rsidRDefault="00F726E5" w:rsidP="00F726E5">
      <w:pPr>
        <w:pStyle w:val="Caption"/>
        <w:ind w:left="720"/>
      </w:pPr>
      <w:r w:rsidRPr="00875005">
        <w:t>Table 1</w:t>
      </w:r>
      <w:r w:rsidR="00F92BBC" w:rsidRPr="00875005">
        <w:t>:  Measured Resistance for Diode</w:t>
      </w:r>
      <w:r w:rsidRPr="00875005">
        <w:t xml:space="preserve"> Circuit</w:t>
      </w:r>
      <w:r w:rsidR="00F92BBC" w:rsidRPr="00875005">
        <w:t>s</w:t>
      </w:r>
    </w:p>
    <w:tbl>
      <w:tblPr>
        <w:tblStyle w:val="TableGrid"/>
        <w:tblW w:w="6845" w:type="dxa"/>
        <w:jc w:val="center"/>
        <w:tblLook w:val="04A0" w:firstRow="1" w:lastRow="0" w:firstColumn="1" w:lastColumn="0" w:noHBand="0" w:noVBand="1"/>
      </w:tblPr>
      <w:tblGrid>
        <w:gridCol w:w="2525"/>
        <w:gridCol w:w="1440"/>
        <w:gridCol w:w="1440"/>
        <w:gridCol w:w="1440"/>
      </w:tblGrid>
      <w:tr w:rsidR="008429A4" w:rsidRPr="00875005" w14:paraId="17EF066C" w14:textId="35CE2302" w:rsidTr="008429A4">
        <w:trPr>
          <w:trHeight w:val="288"/>
          <w:jc w:val="center"/>
        </w:trPr>
        <w:tc>
          <w:tcPr>
            <w:tcW w:w="2525" w:type="dxa"/>
            <w:vAlign w:val="center"/>
          </w:tcPr>
          <w:p w14:paraId="2C48C79A" w14:textId="77777777" w:rsidR="008429A4" w:rsidRPr="00875005" w:rsidRDefault="008429A4" w:rsidP="003B4773">
            <w:pPr>
              <w:pStyle w:val="BodyText3"/>
            </w:pPr>
            <w:r w:rsidRPr="00875005">
              <w:t>Expected Resistance</w:t>
            </w:r>
          </w:p>
        </w:tc>
        <w:tc>
          <w:tcPr>
            <w:tcW w:w="1440" w:type="dxa"/>
            <w:vAlign w:val="center"/>
          </w:tcPr>
          <w:p w14:paraId="45D7044B" w14:textId="09064B15" w:rsidR="008429A4" w:rsidRPr="00875005" w:rsidRDefault="008429A4" w:rsidP="004A4928">
            <w:pPr>
              <w:pStyle w:val="BodyText3"/>
            </w:pPr>
            <w:r w:rsidRPr="00875005">
              <w:t>R</w:t>
            </w:r>
            <w:r w:rsidRPr="00875005">
              <w:rPr>
                <w:vertAlign w:val="subscript"/>
              </w:rPr>
              <w:t>1</w:t>
            </w:r>
            <w:r w:rsidRPr="00875005">
              <w:t xml:space="preserve"> = 10 K</w:t>
            </w:r>
            <w:r w:rsidRPr="00875005">
              <w:rPr>
                <w:rFonts w:cs="Courier New"/>
              </w:rPr>
              <w:t>Ω</w:t>
            </w:r>
          </w:p>
        </w:tc>
        <w:tc>
          <w:tcPr>
            <w:tcW w:w="1440" w:type="dxa"/>
            <w:vAlign w:val="center"/>
          </w:tcPr>
          <w:p w14:paraId="64CC97F9" w14:textId="56AFFC68" w:rsidR="008429A4" w:rsidRPr="00875005" w:rsidRDefault="008429A4" w:rsidP="00F726E5">
            <w:pPr>
              <w:pStyle w:val="BodyText3"/>
            </w:pPr>
            <w:r w:rsidRPr="00875005">
              <w:t>R</w:t>
            </w:r>
            <w:r w:rsidRPr="00875005">
              <w:rPr>
                <w:vertAlign w:val="subscript"/>
              </w:rPr>
              <w:t>2</w:t>
            </w:r>
            <w:r w:rsidRPr="00875005">
              <w:t xml:space="preserve"> = 500 </w:t>
            </w:r>
            <w:r w:rsidRPr="00875005">
              <w:rPr>
                <w:rFonts w:cs="Courier New"/>
              </w:rPr>
              <w:t>Ω</w:t>
            </w:r>
          </w:p>
        </w:tc>
        <w:tc>
          <w:tcPr>
            <w:tcW w:w="1440" w:type="dxa"/>
          </w:tcPr>
          <w:p w14:paraId="4021D5D9" w14:textId="7D83B256" w:rsidR="008429A4" w:rsidRPr="00875005" w:rsidRDefault="008429A4" w:rsidP="00F726E5">
            <w:pPr>
              <w:pStyle w:val="BodyText3"/>
            </w:pPr>
            <w:r w:rsidRPr="00875005">
              <w:t>R</w:t>
            </w:r>
            <w:r w:rsidR="00C50BDC" w:rsidRPr="00875005">
              <w:softHyphen/>
            </w:r>
            <w:r w:rsidR="00C50BDC" w:rsidRPr="00875005">
              <w:softHyphen/>
            </w:r>
            <w:r w:rsidR="00C50BDC" w:rsidRPr="00875005">
              <w:rPr>
                <w:vertAlign w:val="subscript"/>
              </w:rPr>
              <w:t xml:space="preserve">3 </w:t>
            </w:r>
            <w:r w:rsidR="00C50BDC" w:rsidRPr="00875005">
              <w:t xml:space="preserve">= 10 Ω </w:t>
            </w:r>
          </w:p>
        </w:tc>
      </w:tr>
      <w:tr w:rsidR="008429A4" w:rsidRPr="00875005" w14:paraId="313077D5" w14:textId="6D15C2AA" w:rsidTr="008429A4">
        <w:trPr>
          <w:trHeight w:val="288"/>
          <w:jc w:val="center"/>
        </w:trPr>
        <w:tc>
          <w:tcPr>
            <w:tcW w:w="2525" w:type="dxa"/>
            <w:vAlign w:val="center"/>
          </w:tcPr>
          <w:p w14:paraId="47D62457" w14:textId="77777777" w:rsidR="008429A4" w:rsidRPr="00875005" w:rsidRDefault="008429A4" w:rsidP="003B4773">
            <w:pPr>
              <w:pStyle w:val="BodyText3"/>
            </w:pPr>
            <w:r w:rsidRPr="00875005">
              <w:t>Measured Resistance</w:t>
            </w:r>
          </w:p>
        </w:tc>
        <w:tc>
          <w:tcPr>
            <w:tcW w:w="1440" w:type="dxa"/>
            <w:shd w:val="clear" w:color="auto" w:fill="F2F2F2" w:themeFill="background1" w:themeFillShade="F2"/>
            <w:vAlign w:val="center"/>
          </w:tcPr>
          <w:p w14:paraId="29186921" w14:textId="7BB4C5DE" w:rsidR="008429A4" w:rsidRPr="00875005" w:rsidRDefault="008429A4" w:rsidP="00F92BBC">
            <w:pPr>
              <w:pStyle w:val="BodyText3"/>
            </w:pPr>
            <w:r w:rsidRPr="00875005">
              <w:t>9.383 KΩ</w:t>
            </w:r>
          </w:p>
        </w:tc>
        <w:tc>
          <w:tcPr>
            <w:tcW w:w="1440" w:type="dxa"/>
            <w:shd w:val="clear" w:color="auto" w:fill="F2F2F2" w:themeFill="background1" w:themeFillShade="F2"/>
            <w:vAlign w:val="center"/>
          </w:tcPr>
          <w:p w14:paraId="2885D45B" w14:textId="6C82A1B6" w:rsidR="008429A4" w:rsidRPr="00875005" w:rsidRDefault="008429A4" w:rsidP="00F92BBC">
            <w:pPr>
              <w:pStyle w:val="BodyText3"/>
            </w:pPr>
            <w:r w:rsidRPr="00875005">
              <w:t xml:space="preserve">474.95 Ω </w:t>
            </w:r>
          </w:p>
        </w:tc>
        <w:tc>
          <w:tcPr>
            <w:tcW w:w="1440" w:type="dxa"/>
            <w:shd w:val="clear" w:color="auto" w:fill="F2F2F2" w:themeFill="background1" w:themeFillShade="F2"/>
          </w:tcPr>
          <w:p w14:paraId="76D9F5FB" w14:textId="405D8F2B" w:rsidR="008429A4" w:rsidRPr="00875005" w:rsidRDefault="00C50BDC" w:rsidP="00F92BBC">
            <w:pPr>
              <w:pStyle w:val="BodyText3"/>
            </w:pPr>
            <w:r w:rsidRPr="00875005">
              <w:t>11.05</w:t>
            </w:r>
          </w:p>
        </w:tc>
      </w:tr>
    </w:tbl>
    <w:p w14:paraId="57D6E361" w14:textId="3A26E60D" w:rsidR="00F726E5" w:rsidRPr="00875005" w:rsidRDefault="00F726E5" w:rsidP="00F726E5">
      <w:pPr>
        <w:pStyle w:val="ListParagraph"/>
      </w:pPr>
    </w:p>
    <w:p w14:paraId="604EADA6" w14:textId="2A6F2819" w:rsidR="00FC3E81" w:rsidRPr="00875005" w:rsidRDefault="00453111" w:rsidP="00FC3E81">
      <w:pPr>
        <w:pStyle w:val="BodyText"/>
        <w:numPr>
          <w:ilvl w:val="0"/>
          <w:numId w:val="18"/>
        </w:numPr>
      </w:pPr>
      <w:r w:rsidRPr="00875005">
        <w:t>Connect the diode circuit shown in Figure 1</w:t>
      </w:r>
      <w:r w:rsidR="00805D27" w:rsidRPr="00875005">
        <w:t>a</w:t>
      </w:r>
      <w:r w:rsidRPr="00875005">
        <w:t xml:space="preserve"> </w:t>
      </w:r>
      <w:r w:rsidR="00FC3E81" w:rsidRPr="00875005">
        <w:t>with a 10 K</w:t>
      </w:r>
      <w:r w:rsidR="004A4928" w:rsidRPr="00875005">
        <w:rPr>
          <w:rFonts w:cs="Courier New"/>
        </w:rPr>
        <w:t>Ω</w:t>
      </w:r>
      <w:r w:rsidR="00A12380" w:rsidRPr="00875005">
        <w:t xml:space="preserve"> resistor. T</w:t>
      </w:r>
      <w:r w:rsidRPr="00875005">
        <w:t xml:space="preserve">he positive supply voltage </w:t>
      </w:r>
      <w:r w:rsidR="00A12380" w:rsidRPr="00875005">
        <w:t xml:space="preserve">should be </w:t>
      </w:r>
      <w:r w:rsidRPr="00875005">
        <w:t>connected to the anode of the diode. The diode will be forward biased in this configuration. Ensure the supply voltage is set to 0</w:t>
      </w:r>
      <w:r w:rsidR="00031231" w:rsidRPr="00875005">
        <w:t xml:space="preserve"> </w:t>
      </w:r>
      <w:r w:rsidRPr="00875005">
        <w:t xml:space="preserve">V prior to applying the source to the circuit. Record the voltage </w:t>
      </w:r>
      <w:r w:rsidR="006C5B11" w:rsidRPr="00875005">
        <w:t xml:space="preserve">drop </w:t>
      </w:r>
      <w:r w:rsidRPr="00875005">
        <w:t>across both the diode and resistor as the supply voltage is increased in the following steps: 0.0, 0.2, 0.4, 0.8, 1.0, 1.2, 1.5, 2.0, 3.0, 4.0, and 5.0</w:t>
      </w:r>
      <w:r w:rsidR="00031231" w:rsidRPr="00875005">
        <w:t xml:space="preserve"> </w:t>
      </w:r>
      <w:r w:rsidRPr="00875005">
        <w:t xml:space="preserve">V. </w:t>
      </w:r>
      <w:r w:rsidR="00D96FAA" w:rsidRPr="00875005">
        <w:t>Set the supply back to 0</w:t>
      </w:r>
      <w:r w:rsidR="00031231" w:rsidRPr="00875005">
        <w:t xml:space="preserve"> </w:t>
      </w:r>
      <w:r w:rsidR="00D96FAA" w:rsidRPr="00875005">
        <w:t>V. Calculate and record t</w:t>
      </w:r>
      <w:r w:rsidRPr="00875005">
        <w:t xml:space="preserve">he diode current </w:t>
      </w:r>
      <w:r w:rsidR="00D96FAA" w:rsidRPr="00875005">
        <w:t>for each voltage</w:t>
      </w:r>
      <w:r w:rsidRPr="00875005">
        <w:t xml:space="preserve"> using the voltage drop across the resistor</w:t>
      </w:r>
      <w:r w:rsidR="006C5B11" w:rsidRPr="00875005">
        <w:t xml:space="preserve"> and its measured resistance</w:t>
      </w:r>
      <w:r w:rsidRPr="00875005">
        <w:t xml:space="preserve">. </w:t>
      </w:r>
    </w:p>
    <w:p w14:paraId="604EADA7" w14:textId="49C30061" w:rsidR="00FC3E81" w:rsidRPr="00875005" w:rsidRDefault="00453111" w:rsidP="00FC3E81">
      <w:pPr>
        <w:pStyle w:val="BodyText"/>
        <w:numPr>
          <w:ilvl w:val="0"/>
          <w:numId w:val="18"/>
        </w:numPr>
      </w:pPr>
      <w:r w:rsidRPr="00875005">
        <w:t xml:space="preserve">Reverse the </w:t>
      </w:r>
      <w:r w:rsidR="00D96FAA" w:rsidRPr="00875005">
        <w:t>diode</w:t>
      </w:r>
      <w:r w:rsidRPr="00875005">
        <w:t xml:space="preserve"> </w:t>
      </w:r>
      <w:r w:rsidR="00D96FAA" w:rsidRPr="00875005">
        <w:t>so</w:t>
      </w:r>
      <w:r w:rsidRPr="00875005">
        <w:t xml:space="preserve"> the </w:t>
      </w:r>
      <w:r w:rsidR="00D96FAA" w:rsidRPr="00875005">
        <w:t>posi</w:t>
      </w:r>
      <w:r w:rsidRPr="00875005">
        <w:t>tive supply voltage</w:t>
      </w:r>
      <w:r w:rsidR="00D96FAA" w:rsidRPr="00875005">
        <w:t xml:space="preserve"> is connected </w:t>
      </w:r>
      <w:r w:rsidRPr="00875005">
        <w:t xml:space="preserve">to the </w:t>
      </w:r>
      <w:r w:rsidR="00D96FAA" w:rsidRPr="00875005">
        <w:t>cath</w:t>
      </w:r>
      <w:r w:rsidRPr="00875005">
        <w:t>ode</w:t>
      </w:r>
      <w:r w:rsidR="00D96FAA" w:rsidRPr="00875005">
        <w:t>.</w:t>
      </w:r>
      <w:r w:rsidRPr="00875005">
        <w:t xml:space="preserve"> </w:t>
      </w:r>
      <w:r w:rsidR="00D96FAA" w:rsidRPr="00875005">
        <w:t>T</w:t>
      </w:r>
      <w:r w:rsidRPr="00875005">
        <w:t>he diode will be in the reversed biased condition. Repeat the</w:t>
      </w:r>
      <w:r w:rsidR="00D96FAA" w:rsidRPr="00875005">
        <w:t xml:space="preserve"> </w:t>
      </w:r>
      <w:r w:rsidRPr="00875005">
        <w:t xml:space="preserve">measurements as in </w:t>
      </w:r>
      <w:r w:rsidR="00D96FAA" w:rsidRPr="00875005">
        <w:t>s</w:t>
      </w:r>
      <w:r w:rsidRPr="00875005">
        <w:t xml:space="preserve">tep </w:t>
      </w:r>
      <w:r w:rsidR="00D96FAA" w:rsidRPr="00875005">
        <w:t>2</w:t>
      </w:r>
      <w:r w:rsidRPr="00875005">
        <w:t xml:space="preserve"> </w:t>
      </w:r>
      <w:r w:rsidR="00D96FAA" w:rsidRPr="00875005">
        <w:t>plus additional measurement</w:t>
      </w:r>
      <w:r w:rsidR="006C5B11" w:rsidRPr="00875005">
        <w:t>s</w:t>
      </w:r>
      <w:r w:rsidRPr="00875005">
        <w:t xml:space="preserve"> </w:t>
      </w:r>
      <w:r w:rsidR="00D96FAA" w:rsidRPr="00875005">
        <w:t>at</w:t>
      </w:r>
      <w:r w:rsidRPr="00875005">
        <w:t xml:space="preserve"> </w:t>
      </w:r>
      <w:r w:rsidR="006C5B11" w:rsidRPr="00875005">
        <w:t>6</w:t>
      </w:r>
      <w:r w:rsidR="00031231" w:rsidRPr="00875005">
        <w:t xml:space="preserve"> </w:t>
      </w:r>
      <w:r w:rsidR="006C5B11" w:rsidRPr="00875005">
        <w:t>V, 7</w:t>
      </w:r>
      <w:r w:rsidR="00031231" w:rsidRPr="00875005">
        <w:t xml:space="preserve"> </w:t>
      </w:r>
      <w:r w:rsidR="006C5B11" w:rsidRPr="00875005">
        <w:t>V, 8</w:t>
      </w:r>
      <w:r w:rsidR="00031231" w:rsidRPr="00875005">
        <w:t xml:space="preserve"> </w:t>
      </w:r>
      <w:r w:rsidR="006C5B11" w:rsidRPr="00875005">
        <w:t>V, 9</w:t>
      </w:r>
      <w:r w:rsidR="00031231" w:rsidRPr="00875005">
        <w:t xml:space="preserve"> </w:t>
      </w:r>
      <w:r w:rsidR="006C5B11" w:rsidRPr="00875005">
        <w:t xml:space="preserve">V, and </w:t>
      </w:r>
      <w:r w:rsidRPr="00875005">
        <w:t>10</w:t>
      </w:r>
      <w:r w:rsidR="00031231" w:rsidRPr="00875005">
        <w:t xml:space="preserve"> </w:t>
      </w:r>
      <w:r w:rsidRPr="00875005">
        <w:t>V. Record the diode</w:t>
      </w:r>
      <w:r w:rsidR="00D96FAA" w:rsidRPr="00875005">
        <w:t xml:space="preserve"> </w:t>
      </w:r>
      <w:r w:rsidRPr="00875005">
        <w:t>and resistor voltage</w:t>
      </w:r>
      <w:r w:rsidR="006C5B11" w:rsidRPr="00875005">
        <w:t xml:space="preserve"> drops</w:t>
      </w:r>
      <w:r w:rsidRPr="00875005">
        <w:t xml:space="preserve"> </w:t>
      </w:r>
      <w:r w:rsidR="00D96FAA" w:rsidRPr="00875005">
        <w:t xml:space="preserve">and calculate the diode current </w:t>
      </w:r>
      <w:r w:rsidRPr="00875005">
        <w:t>as before. Set the supply back to 0</w:t>
      </w:r>
      <w:r w:rsidR="00031231" w:rsidRPr="00875005">
        <w:t xml:space="preserve"> </w:t>
      </w:r>
      <w:r w:rsidRPr="00875005">
        <w:t>V.</w:t>
      </w:r>
    </w:p>
    <w:p w14:paraId="58F262B4" w14:textId="439195DB" w:rsidR="00A14567" w:rsidRPr="00875005" w:rsidRDefault="00A14567" w:rsidP="00FC3E81">
      <w:pPr>
        <w:pStyle w:val="BodyText"/>
        <w:numPr>
          <w:ilvl w:val="0"/>
          <w:numId w:val="18"/>
        </w:numPr>
      </w:pPr>
      <w:r w:rsidRPr="00875005">
        <w:t xml:space="preserve">Create a plot for each diode showing your measured </w:t>
      </w:r>
      <w:r w:rsidRPr="00875005">
        <w:rPr>
          <w:i/>
        </w:rPr>
        <w:t>I</w:t>
      </w:r>
      <w:r w:rsidR="005726E1" w:rsidRPr="00875005">
        <w:rPr>
          <w:rFonts w:cs="Times New Roman"/>
        </w:rPr>
        <w:t>–</w:t>
      </w:r>
      <w:r w:rsidRPr="00875005">
        <w:rPr>
          <w:i/>
        </w:rPr>
        <w:t>V</w:t>
      </w:r>
      <w:r w:rsidRPr="00875005">
        <w:t xml:space="preserve"> data. Remember that your reverse bias data was obtained by reversing the diode, so you must account for that in the sign of your measurements. Plot the </w:t>
      </w:r>
      <w:r w:rsidRPr="00875005">
        <w:rPr>
          <w:i/>
        </w:rPr>
        <w:t>I</w:t>
      </w:r>
      <w:r w:rsidR="005726E1" w:rsidRPr="00875005">
        <w:rPr>
          <w:rFonts w:cs="Times New Roman"/>
        </w:rPr>
        <w:t>–</w:t>
      </w:r>
      <w:r w:rsidRPr="00875005">
        <w:rPr>
          <w:i/>
        </w:rPr>
        <w:t>V</w:t>
      </w:r>
      <w:r w:rsidRPr="00875005">
        <w:t xml:space="preserve"> curve using MATLAB for the forward and reverse bias in one figure.</w:t>
      </w:r>
    </w:p>
    <w:p w14:paraId="17B9DFE4" w14:textId="2E351926" w:rsidR="00A14567" w:rsidRPr="00875005" w:rsidRDefault="00A14567" w:rsidP="002A7BAB">
      <w:pPr>
        <w:ind w:left="360"/>
      </w:pPr>
      <w:r w:rsidRPr="00875005">
        <w:rPr>
          <w:noProof/>
          <w:lang w:eastAsia="en-US"/>
        </w:rPr>
        <mc:AlternateContent>
          <mc:Choice Requires="wps">
            <w:drawing>
              <wp:inline distT="0" distB="0" distL="0" distR="0" wp14:anchorId="461287FE" wp14:editId="0FE8BFDC">
                <wp:extent cx="5616618" cy="3426843"/>
                <wp:effectExtent l="0" t="0" r="0" b="254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16618" cy="3426843"/>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EAFCE68" w14:textId="7A47055F" w:rsidR="005A6B47" w:rsidRDefault="003A08CC" w:rsidP="006875D9">
                            <w:pPr>
                              <w:jc w:val="center"/>
                            </w:pPr>
                            <w:r w:rsidRPr="003A08CC">
                              <w:drawing>
                                <wp:inline distT="0" distB="0" distL="0" distR="0" wp14:anchorId="11A602B4" wp14:editId="5C728706">
                                  <wp:extent cx="4434840" cy="332841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4840" cy="3328416"/>
                                          </a:xfrm>
                                          <a:prstGeom prst="rect">
                                            <a:avLst/>
                                          </a:prstGeom>
                                        </pic:spPr>
                                      </pic:pic>
                                    </a:graphicData>
                                  </a:graphic>
                                </wp:inline>
                              </w:drawing>
                            </w:r>
                          </w:p>
                          <w:p w14:paraId="4E230239" w14:textId="77777777" w:rsidR="006875D9" w:rsidRDefault="006875D9" w:rsidP="00EE2558"/>
                          <w:p w14:paraId="30193148" w14:textId="77777777" w:rsidR="006875D9" w:rsidRDefault="006875D9" w:rsidP="00EE255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461287FE" id="Text Box 19" o:spid="_x0000_s1041" type="#_x0000_t202" style="width:442.25pt;height:269.8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" fillcolor="#f2f2f2 [3052]" stroked="f" strokeweight=".5pt">
                <v:path arrowok="t"/>
                <v:textbox>
                  <w:txbxContent>
                    <w:p w14:paraId="6EAFCE68" w14:textId="7A47055F" w:rsidR="005A6B47" w:rsidRDefault="003A08CC" w:rsidP="006875D9">
                      <w:pPr>
                        <w:jc w:val="center"/>
                      </w:pPr>
                      <w:r w:rsidRPr="003A08CC">
                        <w:drawing>
                          <wp:inline distT="0" distB="0" distL="0" distR="0" wp14:anchorId="11A602B4" wp14:editId="5C728706">
                            <wp:extent cx="4434840" cy="332841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4840" cy="3328416"/>
                                    </a:xfrm>
                                    <a:prstGeom prst="rect">
                                      <a:avLst/>
                                    </a:prstGeom>
                                  </pic:spPr>
                                </pic:pic>
                              </a:graphicData>
                            </a:graphic>
                          </wp:inline>
                        </w:drawing>
                      </w:r>
                    </w:p>
                    <w:p w14:paraId="4E230239" w14:textId="77777777" w:rsidR="006875D9" w:rsidRDefault="006875D9" w:rsidP="00EE2558"/>
                    <w:p w14:paraId="30193148" w14:textId="77777777" w:rsidR="006875D9" w:rsidRDefault="006875D9" w:rsidP="00EE2558"/>
                  </w:txbxContent>
                </v:textbox>
                <w10:anchorlock/>
              </v:shape>
            </w:pict>
          </mc:Fallback>
        </mc:AlternateContent>
      </w:r>
    </w:p>
    <w:p w14:paraId="604EADA8" w14:textId="6377D5B1" w:rsidR="00FC3E81" w:rsidRPr="00875005" w:rsidRDefault="00453111" w:rsidP="00FC3E81">
      <w:pPr>
        <w:pStyle w:val="BodyText"/>
        <w:numPr>
          <w:ilvl w:val="0"/>
          <w:numId w:val="18"/>
        </w:numPr>
      </w:pPr>
      <w:r w:rsidRPr="00875005">
        <w:lastRenderedPageBreak/>
        <w:t xml:space="preserve">Connect the circuit shown in </w:t>
      </w:r>
      <w:r w:rsidR="00D96FAA" w:rsidRPr="00875005">
        <w:t>F</w:t>
      </w:r>
      <w:r w:rsidR="00805D27" w:rsidRPr="00875005">
        <w:t>igure 1b with a 500</w:t>
      </w:r>
      <w:r w:rsidR="00FC3E81" w:rsidRPr="00875005">
        <w:t xml:space="preserve"> </w:t>
      </w:r>
      <w:r w:rsidR="004A4928" w:rsidRPr="00875005">
        <w:rPr>
          <w:rFonts w:cs="Courier New"/>
        </w:rPr>
        <w:t>Ω</w:t>
      </w:r>
      <w:r w:rsidR="00A12380" w:rsidRPr="00875005">
        <w:t xml:space="preserve"> resistor</w:t>
      </w:r>
      <w:r w:rsidRPr="00875005">
        <w:t xml:space="preserve"> and perform the same measurements as in</w:t>
      </w:r>
      <w:r w:rsidR="00A12380" w:rsidRPr="00875005">
        <w:t xml:space="preserve"> </w:t>
      </w:r>
      <w:r w:rsidRPr="00875005">
        <w:t xml:space="preserve">Step </w:t>
      </w:r>
      <w:r w:rsidR="00A12380" w:rsidRPr="00875005">
        <w:t>2</w:t>
      </w:r>
      <w:r w:rsidRPr="00875005">
        <w:t xml:space="preserve">. </w:t>
      </w:r>
      <w:r w:rsidR="00A12380" w:rsidRPr="00875005">
        <w:t xml:space="preserve">The positive supply voltage should be connected to the anode of the diode. </w:t>
      </w:r>
      <w:r w:rsidRPr="00875005">
        <w:t>These measurements will provide the</w:t>
      </w:r>
      <w:r w:rsidR="00A12380" w:rsidRPr="00875005">
        <w:t xml:space="preserve"> </w:t>
      </w:r>
      <w:r w:rsidRPr="00875005">
        <w:t>forward bias curve of the Zener</w:t>
      </w:r>
      <w:r w:rsidR="00A12380" w:rsidRPr="00875005">
        <w:t xml:space="preserve"> diode</w:t>
      </w:r>
      <w:r w:rsidRPr="00875005">
        <w:t>.</w:t>
      </w:r>
      <w:r w:rsidR="00A12380" w:rsidRPr="00875005">
        <w:t xml:space="preserve"> </w:t>
      </w:r>
      <w:r w:rsidRPr="00875005">
        <w:t>Repeat</w:t>
      </w:r>
      <w:r w:rsidR="00A12380" w:rsidRPr="00875005">
        <w:t xml:space="preserve"> </w:t>
      </w:r>
      <w:r w:rsidRPr="00875005">
        <w:t xml:space="preserve">the measurements </w:t>
      </w:r>
      <w:r w:rsidR="006C5B11" w:rsidRPr="00875005">
        <w:t xml:space="preserve">and calculations </w:t>
      </w:r>
      <w:r w:rsidRPr="00875005">
        <w:t xml:space="preserve">in Step </w:t>
      </w:r>
      <w:r w:rsidR="00A12380" w:rsidRPr="00875005">
        <w:t>2</w:t>
      </w:r>
      <w:r w:rsidRPr="00875005">
        <w:t>. Set the supply back to 0</w:t>
      </w:r>
      <w:r w:rsidR="00031231" w:rsidRPr="00875005">
        <w:t xml:space="preserve"> </w:t>
      </w:r>
      <w:r w:rsidRPr="00875005">
        <w:t>V.</w:t>
      </w:r>
    </w:p>
    <w:p w14:paraId="604EADA9" w14:textId="6049819D" w:rsidR="00FC3E81" w:rsidRPr="00875005" w:rsidRDefault="00453111" w:rsidP="00FC3E81">
      <w:pPr>
        <w:pStyle w:val="BodyText"/>
        <w:numPr>
          <w:ilvl w:val="0"/>
          <w:numId w:val="18"/>
        </w:numPr>
      </w:pPr>
      <w:r w:rsidRPr="00875005">
        <w:t xml:space="preserve">Reverse the </w:t>
      </w:r>
      <w:r w:rsidR="00A12380" w:rsidRPr="00875005">
        <w:t>Zener diode</w:t>
      </w:r>
      <w:r w:rsidR="00571148" w:rsidRPr="00875005">
        <w:t xml:space="preserve"> and r</w:t>
      </w:r>
      <w:r w:rsidRPr="00875005">
        <w:t>epeat the</w:t>
      </w:r>
      <w:r w:rsidR="00A12380" w:rsidRPr="00875005">
        <w:t xml:space="preserve"> </w:t>
      </w:r>
      <w:r w:rsidRPr="00875005">
        <w:t xml:space="preserve">measurements </w:t>
      </w:r>
      <w:r w:rsidR="006C5B11" w:rsidRPr="00875005">
        <w:t xml:space="preserve">and calculations </w:t>
      </w:r>
      <w:r w:rsidRPr="00875005">
        <w:t xml:space="preserve">in Step </w:t>
      </w:r>
      <w:r w:rsidR="00A12380" w:rsidRPr="00875005">
        <w:t>3</w:t>
      </w:r>
      <w:r w:rsidR="006C5B11" w:rsidRPr="00875005">
        <w:t>.</w:t>
      </w:r>
    </w:p>
    <w:p w14:paraId="426FACBA" w14:textId="384DFB30" w:rsidR="006405E6" w:rsidRPr="00875005" w:rsidRDefault="006405E6" w:rsidP="006405E6">
      <w:pPr>
        <w:pStyle w:val="BodyText"/>
        <w:numPr>
          <w:ilvl w:val="0"/>
          <w:numId w:val="18"/>
        </w:numPr>
      </w:pPr>
      <w:r w:rsidRPr="00875005">
        <w:t xml:space="preserve">Create a plot for each diode showing your measured </w:t>
      </w:r>
      <w:r w:rsidRPr="00875005">
        <w:rPr>
          <w:i/>
        </w:rPr>
        <w:t>I</w:t>
      </w:r>
      <w:r w:rsidR="005726E1" w:rsidRPr="00875005">
        <w:rPr>
          <w:rFonts w:cs="Times New Roman"/>
        </w:rPr>
        <w:t>–</w:t>
      </w:r>
      <w:r w:rsidRPr="00875005">
        <w:rPr>
          <w:i/>
        </w:rPr>
        <w:t>V</w:t>
      </w:r>
      <w:r w:rsidRPr="00875005">
        <w:t xml:space="preserve"> data. Remember that your reverse bias data was obtained by reversing the diode, so you must account for that in the sign of your measurements. Plot the </w:t>
      </w:r>
      <w:r w:rsidRPr="00875005">
        <w:rPr>
          <w:i/>
        </w:rPr>
        <w:t>I</w:t>
      </w:r>
      <w:r w:rsidR="005726E1" w:rsidRPr="00875005">
        <w:rPr>
          <w:rFonts w:cs="Times New Roman"/>
        </w:rPr>
        <w:t>–</w:t>
      </w:r>
      <w:r w:rsidRPr="00875005">
        <w:rPr>
          <w:i/>
        </w:rPr>
        <w:t>V</w:t>
      </w:r>
      <w:r w:rsidRPr="00875005">
        <w:t xml:space="preserve"> curve using MATLAB for the forward and reverse bias in one figure.</w:t>
      </w:r>
    </w:p>
    <w:p w14:paraId="7EFE558C" w14:textId="41E8858B" w:rsidR="006405E6" w:rsidRPr="00875005" w:rsidRDefault="006405E6" w:rsidP="002A7BAB">
      <w:pPr>
        <w:ind w:left="360"/>
      </w:pPr>
      <w:r w:rsidRPr="00875005">
        <w:rPr>
          <w:noProof/>
          <w:lang w:eastAsia="en-US"/>
        </w:rPr>
        <mc:AlternateContent>
          <mc:Choice Requires="wps">
            <w:drawing>
              <wp:inline distT="0" distB="0" distL="0" distR="0" wp14:anchorId="71810BE9" wp14:editId="10580555">
                <wp:extent cx="5580423" cy="3918489"/>
                <wp:effectExtent l="0" t="0" r="7620" b="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80423" cy="3918489"/>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CA9B197" w14:textId="6B1B7880" w:rsidR="00097367" w:rsidRDefault="00BC70FE" w:rsidP="00712E5F">
                            <w:pPr>
                              <w:pStyle w:val="Caption"/>
                              <w:ind w:left="0" w:firstLine="810"/>
                            </w:pPr>
                            <w:r w:rsidRPr="00053FF1">
                              <w:drawing>
                                <wp:inline distT="0" distB="0" distL="0" distR="0" wp14:anchorId="17EAAB6E" wp14:editId="20BF6837">
                                  <wp:extent cx="4572000" cy="3429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1810BE9" id="Text Box 12" o:spid="_x0000_s1042" type="#_x0000_t202" style="width:439.4pt;height:308.5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" fillcolor="#f2f2f2 [3052]" stroked="f" strokeweight=".5pt">
                <v:path arrowok="t"/>
                <v:textbox>
                  <w:txbxContent>
                    <w:p w14:paraId="4CA9B197" w14:textId="6B1B7880" w:rsidR="00097367" w:rsidRDefault="00BC70FE" w:rsidP="00712E5F">
                      <w:pPr>
                        <w:pStyle w:val="Caption"/>
                        <w:ind w:left="0" w:firstLine="810"/>
                      </w:pPr>
                      <w:r w:rsidRPr="00053FF1">
                        <w:drawing>
                          <wp:inline distT="0" distB="0" distL="0" distR="0" wp14:anchorId="17EAAB6E" wp14:editId="20BF6837">
                            <wp:extent cx="4572000" cy="3429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txbxContent>
                </v:textbox>
                <w10:anchorlock/>
              </v:shape>
            </w:pict>
          </mc:Fallback>
        </mc:AlternateContent>
      </w:r>
    </w:p>
    <w:p w14:paraId="3B7AA6B4" w14:textId="77777777" w:rsidR="006405E6" w:rsidRPr="00875005" w:rsidRDefault="006405E6" w:rsidP="006405E6">
      <w:pPr>
        <w:ind w:left="450"/>
      </w:pPr>
    </w:p>
    <w:p w14:paraId="1E41FA39" w14:textId="0E1D4657" w:rsidR="00AB516C" w:rsidRPr="00875005" w:rsidRDefault="00AB516C" w:rsidP="00AB516C">
      <w:pPr>
        <w:pStyle w:val="IntenseQuote"/>
      </w:pPr>
      <w:r w:rsidRPr="00875005">
        <w:t xml:space="preserve">Device </w:t>
      </w:r>
      <w:r w:rsidRPr="00875005">
        <w:rPr>
          <w:i/>
        </w:rPr>
        <w:t>I</w:t>
      </w:r>
      <w:r w:rsidRPr="00875005">
        <w:t>-</w:t>
      </w:r>
      <w:r w:rsidRPr="00875005">
        <w:rPr>
          <w:i/>
        </w:rPr>
        <w:t>V</w:t>
      </w:r>
      <w:r w:rsidRPr="00875005">
        <w:t xml:space="preserve"> curve can also be measured directly with most modern oscilloscope using the “XY mode” or “versus” math function. For Agilent </w:t>
      </w:r>
      <w:r w:rsidR="00D7330A" w:rsidRPr="00875005">
        <w:t xml:space="preserve">DSO 5014A </w:t>
      </w:r>
      <w:r w:rsidRPr="00875005">
        <w:t>oscilloscope, prob</w:t>
      </w:r>
      <w:r w:rsidR="00246246" w:rsidRPr="00875005">
        <w:t>e</w:t>
      </w:r>
      <w:r w:rsidRPr="00875005">
        <w:t xml:space="preserve"> the voltage across the terminals of interest with channel 1 (the X input) and the current through the terminal of interest with channel 2 (the Y input).</w:t>
      </w:r>
      <w:r w:rsidR="0051362C" w:rsidRPr="00875005">
        <w:t xml:space="preserve"> Access the “XY mode” by</w:t>
      </w:r>
      <w:r w:rsidR="00E67AF6" w:rsidRPr="00875005">
        <w:t xml:space="preserve"> </w:t>
      </w:r>
      <w:r w:rsidR="005E39DB" w:rsidRPr="00875005">
        <w:t>Main button</w:t>
      </w:r>
      <w:r w:rsidR="00D7330A" w:rsidRPr="00875005">
        <w:t xml:space="preserve"> in the Horizontal pane</w:t>
      </w:r>
      <w:r w:rsidR="005E39DB" w:rsidRPr="00875005">
        <w:t>.</w:t>
      </w:r>
    </w:p>
    <w:p w14:paraId="04AB06B4" w14:textId="77777777" w:rsidR="006405E6" w:rsidRPr="00875005" w:rsidRDefault="006405E6" w:rsidP="006405E6"/>
    <w:p w14:paraId="15A09C71" w14:textId="77777777" w:rsidR="00262759" w:rsidRPr="00875005" w:rsidRDefault="00AB516C" w:rsidP="0051362C">
      <w:pPr>
        <w:pStyle w:val="BodyText"/>
      </w:pPr>
      <w:r w:rsidRPr="00875005">
        <w:t xml:space="preserve">It is often </w:t>
      </w:r>
      <w:r w:rsidR="00822420" w:rsidRPr="00875005">
        <w:t xml:space="preserve">more </w:t>
      </w:r>
      <w:r w:rsidRPr="00875005">
        <w:t>convenient to measure the current through a semiconductor device by probing the voltage across a resistor</w:t>
      </w:r>
      <w:r w:rsidR="00C37926" w:rsidRPr="00875005">
        <w:t xml:space="preserve"> connected in series with the device</w:t>
      </w:r>
      <w:r w:rsidRPr="00875005">
        <w:t>.</w:t>
      </w:r>
      <w:r w:rsidR="00262759" w:rsidRPr="00875005">
        <w:t xml:space="preserve"> As long as the resistance is sufficiently small, its impact to the circuit can be ignored. However, resistance needs to be large enough so that voltage across the resistor can be reliably measured.</w:t>
      </w:r>
    </w:p>
    <w:p w14:paraId="3A87C8C2" w14:textId="3A5FFF03" w:rsidR="00B4763F" w:rsidRPr="00875005" w:rsidRDefault="00AB516C" w:rsidP="0051362C">
      <w:pPr>
        <w:pStyle w:val="BodyText"/>
      </w:pPr>
      <w:r w:rsidRPr="00875005">
        <w:lastRenderedPageBreak/>
        <w:t>In this experiment, we will add a 1</w:t>
      </w:r>
      <w:r w:rsidR="00C87D1A" w:rsidRPr="00875005">
        <w:t xml:space="preserve">0 </w:t>
      </w:r>
      <w:r w:rsidR="00027293" w:rsidRPr="00875005">
        <w:rPr>
          <w:rFonts w:cs="Courier New"/>
        </w:rPr>
        <w:t>Ω</w:t>
      </w:r>
      <w:r w:rsidRPr="00875005">
        <w:t xml:space="preserve"> resistor in series with the diode so that the current through the diode is given by the voltage drop across a resistor</w:t>
      </w:r>
      <w:r w:rsidR="008A459D" w:rsidRPr="00875005">
        <w:t xml:space="preserve">, </w:t>
      </w:r>
      <w:r w:rsidR="008A459D" w:rsidRPr="00875005">
        <w:rPr>
          <w:i/>
        </w:rPr>
        <w:t>I</w:t>
      </w:r>
      <w:r w:rsidR="008A459D" w:rsidRPr="00875005">
        <w:rPr>
          <w:vertAlign w:val="subscript"/>
        </w:rPr>
        <w:t>D</w:t>
      </w:r>
      <w:r w:rsidR="008A459D" w:rsidRPr="00875005">
        <w:t xml:space="preserve"> = </w:t>
      </w:r>
      <w:r w:rsidR="008A459D" w:rsidRPr="00875005">
        <w:rPr>
          <w:i/>
        </w:rPr>
        <w:t>V</w:t>
      </w:r>
      <w:r w:rsidR="008A459D" w:rsidRPr="00875005">
        <w:rPr>
          <w:vertAlign w:val="subscript"/>
        </w:rPr>
        <w:t>R</w:t>
      </w:r>
      <w:r w:rsidR="008A459D" w:rsidRPr="00875005">
        <w:t xml:space="preserve"> / 1</w:t>
      </w:r>
      <w:r w:rsidR="00C87D1A" w:rsidRPr="00875005">
        <w:t xml:space="preserve">0 </w:t>
      </w:r>
      <w:r w:rsidR="00027293" w:rsidRPr="00875005">
        <w:rPr>
          <w:rFonts w:cs="Courier New"/>
        </w:rPr>
        <w:t>Ω</w:t>
      </w:r>
      <w:r w:rsidRPr="00875005">
        <w:t>.</w:t>
      </w:r>
      <w:r w:rsidR="008A459D" w:rsidRPr="00875005">
        <w:t xml:space="preserve"> The voltage across the 1</w:t>
      </w:r>
      <w:r w:rsidR="00287B75" w:rsidRPr="00875005">
        <w:t xml:space="preserve">0 </w:t>
      </w:r>
      <w:r w:rsidR="00027293" w:rsidRPr="00875005">
        <w:rPr>
          <w:rFonts w:cs="Courier New"/>
        </w:rPr>
        <w:t>Ω</w:t>
      </w:r>
      <w:r w:rsidR="008A459D" w:rsidRPr="00875005">
        <w:t xml:space="preserve"> resistor is </w:t>
      </w:r>
      <w:r w:rsidR="00287B75" w:rsidRPr="00875005">
        <w:t xml:space="preserve">negligibly </w:t>
      </w:r>
      <w:r w:rsidR="008A459D" w:rsidRPr="00875005">
        <w:t xml:space="preserve">small </w:t>
      </w:r>
      <w:r w:rsidR="00287B75" w:rsidRPr="00875005">
        <w:t>so</w:t>
      </w:r>
      <w:r w:rsidR="008A459D" w:rsidRPr="00875005">
        <w:t xml:space="preserve"> that we will consider the voltage drop of diode and 1</w:t>
      </w:r>
      <w:r w:rsidR="00287B75" w:rsidRPr="00875005">
        <w:t xml:space="preserve">0 </w:t>
      </w:r>
      <w:r w:rsidR="003312F0" w:rsidRPr="00875005">
        <w:rPr>
          <w:rFonts w:cs="Courier New"/>
        </w:rPr>
        <w:t>Ω</w:t>
      </w:r>
      <w:r w:rsidR="008A459D" w:rsidRPr="00875005">
        <w:t xml:space="preserve"> resistor as </w:t>
      </w:r>
      <w:r w:rsidR="008A459D" w:rsidRPr="00875005">
        <w:rPr>
          <w:i/>
        </w:rPr>
        <w:t>V</w:t>
      </w:r>
      <w:r w:rsidR="008A459D" w:rsidRPr="00875005">
        <w:rPr>
          <w:vertAlign w:val="subscript"/>
        </w:rPr>
        <w:t>D</w:t>
      </w:r>
      <w:r w:rsidR="008A459D" w:rsidRPr="00875005">
        <w:t>.</w:t>
      </w:r>
    </w:p>
    <w:p w14:paraId="34509B06" w14:textId="21005726" w:rsidR="00AB516C" w:rsidRPr="00875005" w:rsidRDefault="00AB516C" w:rsidP="00B4763F">
      <w:pPr>
        <w:pStyle w:val="BodyText"/>
        <w:ind w:left="720"/>
      </w:pPr>
      <w:r w:rsidRPr="00875005">
        <w:t xml:space="preserve">Since all equipment shares the same grounding, </w:t>
      </w:r>
      <w:r w:rsidR="008A459D" w:rsidRPr="00875005">
        <w:t>circuit</w:t>
      </w:r>
      <w:r w:rsidRPr="00875005">
        <w:t xml:space="preserve"> </w:t>
      </w:r>
      <w:r w:rsidR="008A459D" w:rsidRPr="00875005">
        <w:t xml:space="preserve">components needs to be </w:t>
      </w:r>
      <w:r w:rsidR="00801D74" w:rsidRPr="00875005">
        <w:t xml:space="preserve">rearranged so that the probe will not cause shorting of </w:t>
      </w:r>
      <w:r w:rsidR="002852C9" w:rsidRPr="00875005">
        <w:t>any</w:t>
      </w:r>
      <w:r w:rsidR="00801D74" w:rsidRPr="00875005">
        <w:t xml:space="preserve"> circuit</w:t>
      </w:r>
      <w:r w:rsidR="002852C9" w:rsidRPr="00875005">
        <w:t xml:space="preserve"> components</w:t>
      </w:r>
      <w:r w:rsidR="00801D74" w:rsidRPr="00875005">
        <w:t>.</w:t>
      </w:r>
      <w:r w:rsidR="00220CAF" w:rsidRPr="00875005">
        <w:t xml:space="preserve"> How to do that?</w:t>
      </w:r>
    </w:p>
    <w:p w14:paraId="251C0215" w14:textId="17B857AB" w:rsidR="002852C9" w:rsidRPr="00875005" w:rsidRDefault="002852C9" w:rsidP="00133706">
      <w:pPr>
        <w:pStyle w:val="BodyText"/>
        <w:numPr>
          <w:ilvl w:val="0"/>
          <w:numId w:val="18"/>
        </w:numPr>
      </w:pPr>
      <w:r w:rsidRPr="00875005">
        <w:t>Use the signal generator as the power source for the circuit in Fig. 1</w:t>
      </w:r>
      <w:r w:rsidR="005808FB" w:rsidRPr="00875005">
        <w:t>b</w:t>
      </w:r>
      <w:r w:rsidRPr="00875005">
        <w:t xml:space="preserve">. Confirm that the internal impedance of the signal generator is set to High-Z. Set the output to a sawtooth function with a voltage from </w:t>
      </w:r>
      <w:r w:rsidR="005726E1" w:rsidRPr="00875005">
        <w:rPr>
          <w:rFonts w:cs="Times New Roman"/>
        </w:rPr>
        <w:t>–</w:t>
      </w:r>
      <w:r w:rsidRPr="00875005">
        <w:t>10 V to +10 V and frequency to 100 Hz. Verify the output with oscilloscope.</w:t>
      </w:r>
    </w:p>
    <w:p w14:paraId="604EADAA" w14:textId="2D65C9E9" w:rsidR="00133706" w:rsidRPr="00875005" w:rsidRDefault="005808FB" w:rsidP="00133706">
      <w:pPr>
        <w:pStyle w:val="BodyText"/>
        <w:numPr>
          <w:ilvl w:val="0"/>
          <w:numId w:val="18"/>
        </w:numPr>
      </w:pPr>
      <w:r w:rsidRPr="00875005">
        <w:t>Setup the circuit in Fig. 1b</w:t>
      </w:r>
      <w:r w:rsidR="00370B84" w:rsidRPr="00875005">
        <w:t xml:space="preserve"> and add </w:t>
      </w:r>
      <w:r w:rsidR="00D80F8A" w:rsidRPr="00875005">
        <w:t xml:space="preserve">a 10 </w:t>
      </w:r>
      <w:r w:rsidR="00027293" w:rsidRPr="00875005">
        <w:rPr>
          <w:rFonts w:cs="Courier New"/>
        </w:rPr>
        <w:t>Ω</w:t>
      </w:r>
      <w:r w:rsidR="00D80F8A" w:rsidRPr="00875005">
        <w:t xml:space="preserve"> resistor in series with the diode. Probe the voltage across the diode and 10 </w:t>
      </w:r>
      <w:r w:rsidR="00027293" w:rsidRPr="00875005">
        <w:rPr>
          <w:rFonts w:cs="Courier New"/>
        </w:rPr>
        <w:t>Ω</w:t>
      </w:r>
      <w:r w:rsidR="00D80F8A" w:rsidRPr="00875005">
        <w:t xml:space="preserve"> resistor for channel 1. Probe the voltage across 10 </w:t>
      </w:r>
      <w:r w:rsidR="00027293" w:rsidRPr="00875005">
        <w:rPr>
          <w:rFonts w:cs="Courier New"/>
        </w:rPr>
        <w:t>Ω</w:t>
      </w:r>
      <w:r w:rsidR="00D80F8A" w:rsidRPr="00875005">
        <w:t xml:space="preserve"> resistor for channel 2.</w:t>
      </w:r>
      <w:r w:rsidR="00370B84" w:rsidRPr="00875005">
        <w:t xml:space="preserve"> Make sure that the oscilloscope probes do not cause shorting of the circuit.</w:t>
      </w:r>
      <w:r w:rsidR="00D80F8A" w:rsidRPr="00875005">
        <w:t xml:space="preserve"> </w:t>
      </w:r>
      <w:r w:rsidR="00476E54" w:rsidRPr="00875005">
        <w:t xml:space="preserve">Create an XY plot on the oscilloscope showing the </w:t>
      </w:r>
      <w:r w:rsidR="00476E54" w:rsidRPr="00875005">
        <w:rPr>
          <w:i/>
        </w:rPr>
        <w:t>I</w:t>
      </w:r>
      <w:r w:rsidR="005726E1" w:rsidRPr="00875005">
        <w:rPr>
          <w:i/>
        </w:rPr>
        <w:t>–</w:t>
      </w:r>
      <w:r w:rsidR="00476E54" w:rsidRPr="00875005">
        <w:rPr>
          <w:i/>
        </w:rPr>
        <w:t>V</w:t>
      </w:r>
      <w:r w:rsidR="00476E54" w:rsidRPr="00875005">
        <w:t xml:space="preserve"> chara</w:t>
      </w:r>
      <w:r w:rsidRPr="00875005">
        <w:t>cteristics of the 1N5230B</w:t>
      </w:r>
      <w:r w:rsidR="00D80F8A" w:rsidRPr="00875005">
        <w:t xml:space="preserve"> diode.</w:t>
      </w:r>
    </w:p>
    <w:p w14:paraId="2B85B68D" w14:textId="4AFE8F2A" w:rsidR="00D80F8A" w:rsidRPr="00875005" w:rsidRDefault="00D80F8A" w:rsidP="00D80F8A">
      <w:pPr>
        <w:pStyle w:val="BodyText"/>
        <w:numPr>
          <w:ilvl w:val="0"/>
          <w:numId w:val="18"/>
        </w:numPr>
      </w:pPr>
      <w:r w:rsidRPr="00875005">
        <w:t>The current through the circuit can be calculated from the voltag</w:t>
      </w:r>
      <w:r w:rsidR="00A56E4B" w:rsidRPr="00875005">
        <w:t xml:space="preserve">e across 10 </w:t>
      </w:r>
      <w:r w:rsidR="00027293" w:rsidRPr="00875005">
        <w:rPr>
          <w:rFonts w:cs="Courier New"/>
        </w:rPr>
        <w:t>Ω</w:t>
      </w:r>
      <w:r w:rsidR="00A56E4B" w:rsidRPr="00875005">
        <w:t xml:space="preserve"> resistor. Use the measured resistance</w:t>
      </w:r>
      <w:r w:rsidRPr="00875005">
        <w:t xml:space="preserve"> in your calculations.</w:t>
      </w:r>
    </w:p>
    <w:p w14:paraId="63F95414" w14:textId="4618BD6E" w:rsidR="00672C12" w:rsidRPr="00875005" w:rsidRDefault="00A93F0E" w:rsidP="002A7BAB">
      <w:pPr>
        <w:pStyle w:val="ListParagraph"/>
        <w:ind w:left="360"/>
      </w:pPr>
      <w:r w:rsidRPr="00875005">
        <w:rPr>
          <w:noProof/>
          <w:lang w:eastAsia="en-US"/>
        </w:rPr>
        <mc:AlternateContent>
          <mc:Choice Requires="wps">
            <w:drawing>
              <wp:inline distT="0" distB="0" distL="0" distR="0" wp14:anchorId="3E27EED7" wp14:editId="51B23B77">
                <wp:extent cx="5760720" cy="3631324"/>
                <wp:effectExtent l="0" t="0" r="0" b="7620"/>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60720" cy="3631324"/>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948A77" w14:textId="5AEA188A" w:rsidR="004B73EE" w:rsidRPr="00875005" w:rsidRDefault="003E0B31" w:rsidP="003E0B31">
                            <w:pPr>
                              <w:jc w:val="center"/>
                            </w:pPr>
                            <w:r w:rsidRPr="003A08CC">
                              <w:drawing>
                                <wp:inline distT="0" distB="0" distL="0" distR="0" wp14:anchorId="61BC4703" wp14:editId="0EFD38FA">
                                  <wp:extent cx="4434840" cy="332841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34840" cy="332841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27EED7" id="Text Box 35" o:spid="_x0000_s1043" type="#_x0000_t202" style="width:453.6pt;height:285.9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" fillcolor="#f2f2f2 [3052]" stroked="f" strokeweight=".5pt">
                <v:path arrowok="t"/>
                <v:textbox>
                  <w:txbxContent>
                    <w:p w14:paraId="74948A77" w14:textId="5AEA188A" w:rsidR="004B73EE" w:rsidRPr="00875005" w:rsidRDefault="003E0B31" w:rsidP="003E0B31">
                      <w:pPr>
                        <w:jc w:val="center"/>
                      </w:pPr>
                      <w:r w:rsidRPr="003A08CC">
                        <w:drawing>
                          <wp:inline distT="0" distB="0" distL="0" distR="0" wp14:anchorId="61BC4703" wp14:editId="0EFD38FA">
                            <wp:extent cx="4434840" cy="332841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34840" cy="3328416"/>
                                    </a:xfrm>
                                    <a:prstGeom prst="rect">
                                      <a:avLst/>
                                    </a:prstGeom>
                                  </pic:spPr>
                                </pic:pic>
                              </a:graphicData>
                            </a:graphic>
                          </wp:inline>
                        </w:drawing>
                      </w:r>
                    </w:p>
                  </w:txbxContent>
                </v:textbox>
                <w10:anchorlock/>
              </v:shape>
            </w:pict>
          </mc:Fallback>
        </mc:AlternateContent>
      </w:r>
    </w:p>
    <w:p w14:paraId="6D687702" w14:textId="77777777" w:rsidR="00672C12" w:rsidRPr="00875005" w:rsidRDefault="00672C12" w:rsidP="00672C12">
      <w:pPr>
        <w:pStyle w:val="BodyText"/>
      </w:pPr>
    </w:p>
    <w:p w14:paraId="4332C626" w14:textId="09D14C04" w:rsidR="00A56E4B" w:rsidRPr="00875005" w:rsidRDefault="004A02BB" w:rsidP="00A56E4B">
      <w:pPr>
        <w:pStyle w:val="IntenseQuote"/>
      </w:pPr>
      <w:r w:rsidRPr="00875005">
        <w:t xml:space="preserve">To record the data points from the oscilloscope, </w:t>
      </w:r>
      <w:r w:rsidR="00E40527" w:rsidRPr="00875005">
        <w:t>switch</w:t>
      </w:r>
      <w:r w:rsidRPr="00875005">
        <w:t xml:space="preserve"> oscilloscope </w:t>
      </w:r>
      <w:r w:rsidR="00E40527" w:rsidRPr="00875005">
        <w:t xml:space="preserve">back </w:t>
      </w:r>
      <w:r w:rsidRPr="00875005">
        <w:t xml:space="preserve">from </w:t>
      </w:r>
      <w:r w:rsidR="007915AE" w:rsidRPr="00875005">
        <w:t xml:space="preserve">the </w:t>
      </w:r>
      <w:r w:rsidRPr="00875005">
        <w:t xml:space="preserve">X-Y mode to </w:t>
      </w:r>
      <w:r w:rsidR="007915AE" w:rsidRPr="00875005">
        <w:t xml:space="preserve">the </w:t>
      </w:r>
      <w:r w:rsidRPr="00875005">
        <w:t>normal mode. Save data either as an ASCII or CSV file. T</w:t>
      </w:r>
      <w:r w:rsidR="007915AE" w:rsidRPr="00875005">
        <w:t>he voltage across the diode and the sensing resistor are in two separate columns.</w:t>
      </w:r>
    </w:p>
    <w:p w14:paraId="28DD9C4A" w14:textId="77777777" w:rsidR="00672C12" w:rsidRPr="00875005" w:rsidRDefault="00672C12" w:rsidP="00672C12"/>
    <w:p w14:paraId="070D2314" w14:textId="7DB1C9BC" w:rsidR="00B34CDC" w:rsidRPr="00875005" w:rsidRDefault="00B34CDC" w:rsidP="00B34CDC">
      <w:pPr>
        <w:pStyle w:val="BodyText"/>
        <w:numPr>
          <w:ilvl w:val="0"/>
          <w:numId w:val="18"/>
        </w:numPr>
      </w:pPr>
      <w:r w:rsidRPr="00875005">
        <w:t xml:space="preserve">Compare the </w:t>
      </w:r>
      <w:r w:rsidRPr="00875005">
        <w:rPr>
          <w:i/>
        </w:rPr>
        <w:t>I</w:t>
      </w:r>
      <w:r w:rsidR="002A7BAB" w:rsidRPr="00875005">
        <w:rPr>
          <w:rFonts w:cs="Times New Roman"/>
        </w:rPr>
        <w:t>–</w:t>
      </w:r>
      <w:r w:rsidRPr="00875005">
        <w:rPr>
          <w:i/>
        </w:rPr>
        <w:t>V</w:t>
      </w:r>
      <w:r w:rsidRPr="00875005">
        <w:t xml:space="preserve"> characteristics of the 1N5230B diode </w:t>
      </w:r>
      <w:r w:rsidR="00C42492" w:rsidRPr="00875005">
        <w:t xml:space="preserve">measured </w:t>
      </w:r>
      <w:r w:rsidRPr="00875005">
        <w:t>from step 5 - 7 and 8 – 10.</w:t>
      </w:r>
      <w:r w:rsidR="00240458" w:rsidRPr="00875005">
        <w:t xml:space="preserve"> </w:t>
      </w:r>
      <w:r w:rsidR="00C42492" w:rsidRPr="00875005">
        <w:t>Does the two measurements match? If they don’t match, why?</w:t>
      </w:r>
    </w:p>
    <w:p w14:paraId="02FE8A62" w14:textId="28E421D6" w:rsidR="007F45EA" w:rsidRPr="00875005" w:rsidRDefault="007F45EA" w:rsidP="00BB76F8">
      <w:pPr>
        <w:pStyle w:val="ListParagraph"/>
        <w:ind w:left="360"/>
      </w:pPr>
      <w:r w:rsidRPr="00875005">
        <w:rPr>
          <w:noProof/>
          <w:lang w:eastAsia="en-US"/>
        </w:rPr>
        <mc:AlternateContent>
          <mc:Choice Requires="wps">
            <w:drawing>
              <wp:inline distT="0" distB="0" distL="0" distR="0" wp14:anchorId="7A0F8A05" wp14:editId="412ED968">
                <wp:extent cx="5760720" cy="3191691"/>
                <wp:effectExtent l="0" t="0" r="0" b="889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60720" cy="3191691"/>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25A6244" w14:textId="052E0608" w:rsidR="00A175E4" w:rsidRDefault="003E0B31" w:rsidP="003E0B31">
                            <w:pPr>
                              <w:jc w:val="center"/>
                            </w:pPr>
                            <w:r w:rsidRPr="00053FF1">
                              <w:drawing>
                                <wp:inline distT="0" distB="0" distL="0" distR="0" wp14:anchorId="51AA0C5D" wp14:editId="03A9331E">
                                  <wp:extent cx="4572000" cy="3429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A0F8A05" id="Text Box 17" o:spid="_x0000_s1044" type="#_x0000_t202" style="width:453.6pt;height:251.3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" fillcolor="#f2f2f2 [3052]" stroked="f" strokeweight=".5pt">
                <v:path arrowok="t"/>
                <v:textbox>
                  <w:txbxContent>
                    <w:p w14:paraId="525A6244" w14:textId="052E0608" w:rsidR="00A175E4" w:rsidRDefault="003E0B31" w:rsidP="003E0B31">
                      <w:pPr>
                        <w:jc w:val="center"/>
                      </w:pPr>
                      <w:r w:rsidRPr="00053FF1">
                        <w:drawing>
                          <wp:inline distT="0" distB="0" distL="0" distR="0" wp14:anchorId="51AA0C5D" wp14:editId="03A9331E">
                            <wp:extent cx="4572000" cy="3429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p>
                  </w:txbxContent>
                </v:textbox>
                <w10:anchorlock/>
              </v:shape>
            </w:pict>
          </mc:Fallback>
        </mc:AlternateContent>
      </w:r>
    </w:p>
    <w:p w14:paraId="01C70429" w14:textId="1E076147" w:rsidR="00672C12" w:rsidRPr="00875005" w:rsidRDefault="00672C12" w:rsidP="00B34CDC">
      <w:pPr>
        <w:pStyle w:val="BodyText"/>
        <w:numPr>
          <w:ilvl w:val="0"/>
          <w:numId w:val="18"/>
        </w:numPr>
      </w:pPr>
      <w:r w:rsidRPr="00875005">
        <w:t>Set the supply back to 0 V and return the components.</w:t>
      </w:r>
    </w:p>
    <w:p w14:paraId="47A9C331" w14:textId="77777777" w:rsidR="00A56E4B" w:rsidRPr="00875005" w:rsidRDefault="00A56E4B" w:rsidP="00A56E4B">
      <w:pPr>
        <w:pStyle w:val="BodyText"/>
      </w:pPr>
    </w:p>
    <w:p w14:paraId="5B80CCF1" w14:textId="77777777" w:rsidR="0051362C" w:rsidRPr="00875005" w:rsidRDefault="0051362C">
      <w:pPr>
        <w:spacing w:after="0" w:line="240" w:lineRule="auto"/>
        <w:rPr>
          <w:b/>
          <w:color w:val="2E74B5"/>
          <w:sz w:val="32"/>
          <w:szCs w:val="32"/>
        </w:rPr>
      </w:pPr>
      <w:r w:rsidRPr="00875005">
        <w:br w:type="page"/>
      </w:r>
    </w:p>
    <w:p w14:paraId="604EADAB" w14:textId="6A2DB199" w:rsidR="00133706" w:rsidRPr="00875005" w:rsidRDefault="000B0B06" w:rsidP="00FC3E81">
      <w:pPr>
        <w:pStyle w:val="Heading1"/>
      </w:pPr>
      <w:r w:rsidRPr="00875005">
        <w:lastRenderedPageBreak/>
        <w:t>Discussion</w:t>
      </w:r>
    </w:p>
    <w:p w14:paraId="26DEAE0A" w14:textId="02FB912D" w:rsidR="008312FA" w:rsidRPr="00875005" w:rsidRDefault="00A45B00" w:rsidP="00A45B00">
      <w:r w:rsidRPr="00875005">
        <w:t>Answer the following questions regarding the diodes</w:t>
      </w:r>
      <w:r w:rsidR="008312FA" w:rsidRPr="00875005">
        <w:t>:</w:t>
      </w:r>
    </w:p>
    <w:p w14:paraId="0DF06DCA" w14:textId="77777777" w:rsidR="008312FA" w:rsidRPr="00875005" w:rsidRDefault="008312FA" w:rsidP="008312FA">
      <w:pPr>
        <w:pStyle w:val="BodyText"/>
        <w:numPr>
          <w:ilvl w:val="0"/>
          <w:numId w:val="19"/>
        </w:numPr>
      </w:pPr>
      <w:r w:rsidRPr="00875005">
        <w:t>What is the input impedance of the DMM we are using? Does it have a significant loading effect in the experiment? Justify your answer.</w:t>
      </w:r>
    </w:p>
    <w:p w14:paraId="73EC30BD" w14:textId="08ED6E6A" w:rsidR="008312FA" w:rsidRPr="00875005" w:rsidRDefault="008312FA" w:rsidP="008312FA">
      <w:pPr>
        <w:pStyle w:val="BodyText"/>
        <w:ind w:left="360"/>
      </w:pPr>
      <w:r w:rsidRPr="00875005">
        <w:rPr>
          <w:noProof/>
          <w:lang w:eastAsia="en-US"/>
        </w:rPr>
        <mc:AlternateContent>
          <mc:Choice Requires="wps">
            <w:drawing>
              <wp:inline distT="0" distB="0" distL="0" distR="0" wp14:anchorId="17B183BF" wp14:editId="2932A72D">
                <wp:extent cx="5760720" cy="1879878"/>
                <wp:effectExtent l="0" t="0" r="5080" b="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60720" cy="1879878"/>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716C389" w14:textId="34E59185" w:rsidR="008312FA" w:rsidRDefault="00D751B4" w:rsidP="008312FA">
                            <w:r>
                              <w:t xml:space="preserve">The </w:t>
                            </w:r>
                            <w:proofErr w:type="spellStart"/>
                            <w:r>
                              <w:t>DMM</w:t>
                            </w:r>
                            <w:proofErr w:type="spellEnd"/>
                            <w:r>
                              <w:t xml:space="preserve"> </w:t>
                            </w:r>
                            <w:r w:rsidR="00E64A58">
                              <w:t>uses a very high input impedance, for the one we used it was 10 M</w:t>
                            </w:r>
                            <w:r w:rsidR="00E64A58">
                              <w:rPr>
                                <w:rFonts w:hint="eastAsia"/>
                              </w:rPr>
                              <w:t>Ω</w:t>
                            </w:r>
                            <w:r w:rsidR="00E64A58">
                              <w:t xml:space="preserve"> – using such a large impedance </w:t>
                            </w:r>
                            <w:r w:rsidR="00230BC6">
                              <w:t xml:space="preserve">ensures that when the </w:t>
                            </w:r>
                            <w:r w:rsidR="00F41D8A">
                              <w:t>circuit components are probed there is negligible impact on the</w:t>
                            </w:r>
                            <w:r w:rsidR="001C136F">
                              <w:t xml:space="preserve"> circuit as the current will take the path of least </w:t>
                            </w:r>
                            <w:r w:rsidR="009C31E3">
                              <w:t>resi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7B183BF" id="Text Box 29" o:spid="_x0000_s1045" type="#_x0000_t202" style="width:453.6pt;height:148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" fillcolor="#f2f2f2 [3052]" stroked="f" strokeweight=".5pt">
                <v:path arrowok="t"/>
                <v:textbox>
                  <w:txbxContent>
                    <w:p w14:paraId="4716C389" w14:textId="34E59185" w:rsidR="008312FA" w:rsidRDefault="00D751B4" w:rsidP="008312FA">
                      <w:r>
                        <w:t xml:space="preserve">The </w:t>
                      </w:r>
                      <w:proofErr w:type="spellStart"/>
                      <w:r>
                        <w:t>DMM</w:t>
                      </w:r>
                      <w:proofErr w:type="spellEnd"/>
                      <w:r>
                        <w:t xml:space="preserve"> </w:t>
                      </w:r>
                      <w:r w:rsidR="00E64A58">
                        <w:t>uses a very high input impedance, for the one we used it was 10 M</w:t>
                      </w:r>
                      <w:r w:rsidR="00E64A58">
                        <w:rPr>
                          <w:rFonts w:hint="eastAsia"/>
                        </w:rPr>
                        <w:t>Ω</w:t>
                      </w:r>
                      <w:r w:rsidR="00E64A58">
                        <w:t xml:space="preserve"> – using such a large impedance </w:t>
                      </w:r>
                      <w:r w:rsidR="00230BC6">
                        <w:t xml:space="preserve">ensures that when the </w:t>
                      </w:r>
                      <w:r w:rsidR="00F41D8A">
                        <w:t>circuit components are probed there is negligible impact on the</w:t>
                      </w:r>
                      <w:r w:rsidR="001C136F">
                        <w:t xml:space="preserve"> circuit as the current will take the path of least </w:t>
                      </w:r>
                      <w:r w:rsidR="009C31E3">
                        <w:t>resistance.</w:t>
                      </w:r>
                    </w:p>
                  </w:txbxContent>
                </v:textbox>
                <w10:anchorlock/>
              </v:shape>
            </w:pict>
          </mc:Fallback>
        </mc:AlternateContent>
      </w:r>
    </w:p>
    <w:p w14:paraId="029A0A47" w14:textId="61EC0109" w:rsidR="008312FA" w:rsidRPr="00875005" w:rsidRDefault="008312FA" w:rsidP="009904E0">
      <w:pPr>
        <w:pStyle w:val="BodyText"/>
        <w:numPr>
          <w:ilvl w:val="0"/>
          <w:numId w:val="19"/>
        </w:numPr>
      </w:pPr>
      <w:r w:rsidRPr="00875005">
        <w:t xml:space="preserve">From the measured </w:t>
      </w:r>
      <w:r w:rsidRPr="00875005">
        <w:rPr>
          <w:i/>
        </w:rPr>
        <w:t>I</w:t>
      </w:r>
      <w:r w:rsidRPr="00875005">
        <w:rPr>
          <w:rFonts w:cs="Times New Roman"/>
        </w:rPr>
        <w:t>–</w:t>
      </w:r>
      <w:r w:rsidRPr="00875005">
        <w:rPr>
          <w:i/>
        </w:rPr>
        <w:t>V</w:t>
      </w:r>
      <w:r w:rsidRPr="00875005">
        <w:t xml:space="preserve"> data, using the diode equation, create an </w:t>
      </w:r>
      <w:r w:rsidRPr="00875005">
        <w:rPr>
          <w:i/>
        </w:rPr>
        <w:t>I</w:t>
      </w:r>
      <w:r w:rsidRPr="00875005">
        <w:rPr>
          <w:rFonts w:cs="Times New Roman"/>
        </w:rPr>
        <w:t>–</w:t>
      </w:r>
      <w:r w:rsidRPr="00875005">
        <w:rPr>
          <w:i/>
        </w:rPr>
        <w:t>V</w:t>
      </w:r>
      <w:r w:rsidRPr="00875005">
        <w:t xml:space="preserve"> plot (forward bias only) for each diode. Use </w:t>
      </w:r>
      <w:r w:rsidRPr="00875005">
        <w:rPr>
          <w:i/>
        </w:rPr>
        <w:t>n</w:t>
      </w:r>
      <w:r w:rsidRPr="00875005">
        <w:t xml:space="preserve"> = 1, with </w:t>
      </w:r>
      <w:r w:rsidRPr="00875005">
        <w:rPr>
          <w:i/>
        </w:rPr>
        <w:t>I</w:t>
      </w:r>
      <w:r w:rsidRPr="00875005">
        <w:rPr>
          <w:vertAlign w:val="subscript"/>
        </w:rPr>
        <w:t>S</w:t>
      </w:r>
      <w:r w:rsidRPr="00875005">
        <w:t xml:space="preserve"> = 10 </w:t>
      </w:r>
      <w:proofErr w:type="spellStart"/>
      <w:r w:rsidRPr="00875005">
        <w:t>nA</w:t>
      </w:r>
      <w:proofErr w:type="spellEnd"/>
      <w:r w:rsidRPr="00875005">
        <w:t xml:space="preserve"> for the 1N4004, and </w:t>
      </w:r>
      <w:r w:rsidRPr="00875005">
        <w:rPr>
          <w:i/>
        </w:rPr>
        <w:t>I</w:t>
      </w:r>
      <w:r w:rsidRPr="00875005">
        <w:rPr>
          <w:vertAlign w:val="subscript"/>
        </w:rPr>
        <w:t>S</w:t>
      </w:r>
      <w:r w:rsidRPr="00875005">
        <w:t xml:space="preserve"> = 2 </w:t>
      </w:r>
      <w:proofErr w:type="spellStart"/>
      <w:r w:rsidRPr="00875005">
        <w:rPr>
          <w:rFonts w:cs="Cambria"/>
        </w:rPr>
        <w:t>μ</w:t>
      </w:r>
      <w:r w:rsidRPr="00875005">
        <w:t>A</w:t>
      </w:r>
      <w:proofErr w:type="spellEnd"/>
      <w:r w:rsidRPr="00875005">
        <w:t xml:space="preserve"> for the 1N5230B as starting points. Vary </w:t>
      </w:r>
      <w:r w:rsidRPr="00875005">
        <w:rPr>
          <w:i/>
        </w:rPr>
        <w:t>I</w:t>
      </w:r>
      <w:r w:rsidRPr="00875005">
        <w:rPr>
          <w:vertAlign w:val="subscript"/>
        </w:rPr>
        <w:t>S</w:t>
      </w:r>
      <w:r w:rsidRPr="00875005">
        <w:t xml:space="preserve"> and </w:t>
      </w:r>
      <w:r w:rsidRPr="00875005">
        <w:rPr>
          <w:i/>
        </w:rPr>
        <w:t>n</w:t>
      </w:r>
      <w:r w:rsidRPr="00875005">
        <w:t xml:space="preserve"> to try to match the diode equation plots to the measured data for each diode. What values of </w:t>
      </w:r>
      <w:r w:rsidRPr="00875005">
        <w:rPr>
          <w:i/>
        </w:rPr>
        <w:t>I</w:t>
      </w:r>
      <w:r w:rsidRPr="00875005">
        <w:rPr>
          <w:vertAlign w:val="subscript"/>
        </w:rPr>
        <w:t>S</w:t>
      </w:r>
      <w:r w:rsidRPr="00875005">
        <w:t xml:space="preserve"> and </w:t>
      </w:r>
      <w:r w:rsidRPr="00875005">
        <w:rPr>
          <w:i/>
        </w:rPr>
        <w:t>n</w:t>
      </w:r>
      <w:r w:rsidRPr="00875005">
        <w:t xml:space="preserve"> gave the best fit?</w:t>
      </w:r>
    </w:p>
    <w:p w14:paraId="14F93BED" w14:textId="41EF4C59" w:rsidR="008312FA" w:rsidRPr="00875005" w:rsidRDefault="008312FA" w:rsidP="008312FA">
      <w:pPr>
        <w:pStyle w:val="BodyText"/>
        <w:ind w:left="360"/>
      </w:pPr>
      <w:r w:rsidRPr="00875005">
        <w:rPr>
          <w:noProof/>
          <w:lang w:eastAsia="en-US"/>
        </w:rPr>
        <mc:AlternateContent>
          <mc:Choice Requires="wps">
            <w:drawing>
              <wp:inline distT="0" distB="0" distL="0" distR="0" wp14:anchorId="1450D04C" wp14:editId="21A3EA76">
                <wp:extent cx="5760720" cy="4234772"/>
                <wp:effectExtent l="0" t="0" r="5080" b="762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60720" cy="4234772"/>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8FAF7EA" w14:textId="77777777" w:rsidR="00A271FA" w:rsidRDefault="00A271FA" w:rsidP="00F47494">
                            <w:pPr>
                              <w:tabs>
                                <w:tab w:val="left" w:pos="3060"/>
                              </w:tabs>
                            </w:pPr>
                          </w:p>
                          <w:p w14:paraId="7DC83550" w14:textId="6FD37A9D" w:rsidR="008312FA" w:rsidRPr="004E027D" w:rsidRDefault="00803DD0" w:rsidP="008312FA">
                            <w:r>
                              <w:t xml:space="preserve">We got the best results around </w:t>
                            </w:r>
                            <w:r w:rsidR="004E027D">
                              <w:t>n=1.7</w:t>
                            </w:r>
                            <w:r>
                              <w:t xml:space="preserve"> and </w:t>
                            </w:r>
                            <w:r w:rsidR="002D001D">
                              <w:t>Is=</w:t>
                            </w:r>
                            <w:r w:rsidR="00745524">
                              <w:t>10</w:t>
                            </w:r>
                            <w:r w:rsidR="004E027D">
                              <w:rPr>
                                <w:vertAlign w:val="superscript"/>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450D04C" id="Text Box 21" o:spid="_x0000_s1046" type="#_x0000_t202" style="width:453.6pt;height:333.4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" fillcolor="#f2f2f2 [3052]" stroked="f" strokeweight=".5pt">
                <v:path arrowok="t"/>
                <v:textbox>
                  <w:txbxContent>
                    <w:p w14:paraId="68FAF7EA" w14:textId="77777777" w:rsidR="00A271FA" w:rsidRDefault="00A271FA" w:rsidP="00F47494">
                      <w:pPr>
                        <w:tabs>
                          <w:tab w:val="left" w:pos="3060"/>
                        </w:tabs>
                      </w:pPr>
                    </w:p>
                    <w:p w14:paraId="7DC83550" w14:textId="6FD37A9D" w:rsidR="008312FA" w:rsidRPr="004E027D" w:rsidRDefault="00803DD0" w:rsidP="008312FA">
                      <w:r>
                        <w:t xml:space="preserve">We got the best results around </w:t>
                      </w:r>
                      <w:r w:rsidR="004E027D">
                        <w:t>n=1.7</w:t>
                      </w:r>
                      <w:r>
                        <w:t xml:space="preserve"> and </w:t>
                      </w:r>
                      <w:r w:rsidR="002D001D">
                        <w:t>Is=</w:t>
                      </w:r>
                      <w:r w:rsidR="00745524">
                        <w:t>10</w:t>
                      </w:r>
                      <w:r w:rsidR="004E027D">
                        <w:rPr>
                          <w:vertAlign w:val="superscript"/>
                        </w:rPr>
                        <w:t>-7</w:t>
                      </w:r>
                    </w:p>
                  </w:txbxContent>
                </v:textbox>
                <w10:anchorlock/>
              </v:shape>
            </w:pict>
          </mc:Fallback>
        </mc:AlternateContent>
      </w:r>
    </w:p>
    <w:p w14:paraId="604EADB1" w14:textId="6A9CD02A" w:rsidR="009904E0" w:rsidRPr="00875005" w:rsidRDefault="0050709E" w:rsidP="009904E0">
      <w:pPr>
        <w:pStyle w:val="BodyText"/>
        <w:numPr>
          <w:ilvl w:val="0"/>
          <w:numId w:val="19"/>
        </w:numPr>
      </w:pPr>
      <w:r w:rsidRPr="00875005">
        <w:lastRenderedPageBreak/>
        <w:t xml:space="preserve">Compare </w:t>
      </w:r>
      <w:r w:rsidR="00154947" w:rsidRPr="00875005">
        <w:rPr>
          <w:i/>
        </w:rPr>
        <w:t>I</w:t>
      </w:r>
      <w:r w:rsidR="00154947" w:rsidRPr="00875005">
        <w:rPr>
          <w:vertAlign w:val="subscript"/>
        </w:rPr>
        <w:t>S</w:t>
      </w:r>
      <w:r w:rsidR="00154947" w:rsidRPr="00875005">
        <w:t xml:space="preserve"> and </w:t>
      </w:r>
      <w:r w:rsidR="00154947" w:rsidRPr="00875005">
        <w:rPr>
          <w:i/>
        </w:rPr>
        <w:t>n</w:t>
      </w:r>
      <w:r w:rsidR="00154947" w:rsidRPr="00875005">
        <w:t xml:space="preserve"> from the previous question </w:t>
      </w:r>
      <w:r w:rsidRPr="00875005">
        <w:t xml:space="preserve">to the specifications given in diode datasheets. How well does it </w:t>
      </w:r>
      <w:r w:rsidR="005E1DBB" w:rsidRPr="00875005">
        <w:t>agree?</w:t>
      </w:r>
    </w:p>
    <w:p w14:paraId="6C8EB830" w14:textId="43A279EA" w:rsidR="008312FA" w:rsidRPr="00875005" w:rsidRDefault="008312FA" w:rsidP="008312FA">
      <w:pPr>
        <w:pStyle w:val="BodyText"/>
        <w:ind w:left="360"/>
      </w:pPr>
      <w:r w:rsidRPr="00875005">
        <w:rPr>
          <w:noProof/>
          <w:lang w:eastAsia="en-US"/>
        </w:rPr>
        <mc:AlternateContent>
          <mc:Choice Requires="wps">
            <w:drawing>
              <wp:inline distT="0" distB="0" distL="0" distR="0" wp14:anchorId="2C605BDD" wp14:editId="46DDB84F">
                <wp:extent cx="5760720" cy="2891355"/>
                <wp:effectExtent l="0" t="0" r="5080" b="4445"/>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60720" cy="289135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883BDC" w14:textId="6202DF3D" w:rsidR="008312FA" w:rsidRDefault="00A64528" w:rsidP="008312FA">
                            <w:r>
                              <w:t>It was pretty clo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C605BDD" id="Text Box 23" o:spid="_x0000_s1047" type="#_x0000_t202" style="width:453.6pt;height:227.6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" fillcolor="#f2f2f2 [3052]" stroked="f" strokeweight=".5pt">
                <v:path arrowok="t"/>
                <v:textbox>
                  <w:txbxContent>
                    <w:p w14:paraId="1D883BDC" w14:textId="6202DF3D" w:rsidR="008312FA" w:rsidRDefault="00A64528" w:rsidP="008312FA">
                      <w:r>
                        <w:t>It was pretty close</w:t>
                      </w:r>
                    </w:p>
                  </w:txbxContent>
                </v:textbox>
                <w10:anchorlock/>
              </v:shape>
            </w:pict>
          </mc:Fallback>
        </mc:AlternateContent>
      </w:r>
    </w:p>
    <w:p w14:paraId="604EADB2" w14:textId="0C858CD2" w:rsidR="009904E0" w:rsidRPr="00875005" w:rsidRDefault="00087BDA" w:rsidP="009904E0">
      <w:pPr>
        <w:pStyle w:val="BodyText"/>
        <w:numPr>
          <w:ilvl w:val="0"/>
          <w:numId w:val="19"/>
        </w:numPr>
      </w:pPr>
      <w:r w:rsidRPr="00875005">
        <w:t xml:space="preserve">Plot the load line for the 1N4004 forward biased mode when </w:t>
      </w:r>
      <w:r w:rsidRPr="00875005">
        <w:rPr>
          <w:i/>
        </w:rPr>
        <w:t>V</w:t>
      </w:r>
      <w:r w:rsidR="009904E0" w:rsidRPr="00875005">
        <w:rPr>
          <w:vertAlign w:val="subscript"/>
        </w:rPr>
        <w:t>S</w:t>
      </w:r>
      <w:r w:rsidR="008312FA" w:rsidRPr="00875005">
        <w:t xml:space="preserve"> is 3</w:t>
      </w:r>
      <w:r w:rsidR="00F23B21" w:rsidRPr="00875005">
        <w:t xml:space="preserve"> </w:t>
      </w:r>
      <w:r w:rsidRPr="00875005">
        <w:t>V</w:t>
      </w:r>
      <w:r w:rsidR="008312FA" w:rsidRPr="00875005">
        <w:t xml:space="preserve"> </w:t>
      </w:r>
      <w:r w:rsidR="00ED2830" w:rsidRPr="00875005">
        <w:t xml:space="preserve">(i.e., diode in forward bias) </w:t>
      </w:r>
      <w:r w:rsidR="008312FA" w:rsidRPr="00875005">
        <w:t xml:space="preserve">on the measured </w:t>
      </w:r>
      <w:r w:rsidR="008312FA" w:rsidRPr="00875005">
        <w:rPr>
          <w:i/>
        </w:rPr>
        <w:t>I</w:t>
      </w:r>
      <w:r w:rsidR="008312FA" w:rsidRPr="00875005">
        <w:rPr>
          <w:rFonts w:cs="Times New Roman"/>
        </w:rPr>
        <w:t>–</w:t>
      </w:r>
      <w:r w:rsidR="008312FA" w:rsidRPr="00875005">
        <w:rPr>
          <w:i/>
        </w:rPr>
        <w:t>V</w:t>
      </w:r>
      <w:r w:rsidR="008312FA" w:rsidRPr="00875005">
        <w:t xml:space="preserve"> data you obtained in the lab</w:t>
      </w:r>
      <w:r w:rsidRPr="00875005">
        <w:t>.</w:t>
      </w:r>
    </w:p>
    <w:p w14:paraId="15285FF0" w14:textId="5344B4EF" w:rsidR="008312FA" w:rsidRPr="00875005" w:rsidRDefault="008312FA" w:rsidP="008312FA">
      <w:pPr>
        <w:pStyle w:val="BodyText"/>
        <w:ind w:left="360"/>
      </w:pPr>
      <w:r w:rsidRPr="00875005">
        <w:rPr>
          <w:noProof/>
          <w:lang w:eastAsia="en-US"/>
        </w:rPr>
        <mc:AlternateContent>
          <mc:Choice Requires="wps">
            <w:drawing>
              <wp:inline distT="0" distB="0" distL="0" distR="0" wp14:anchorId="0DDE297E" wp14:editId="1741A91E">
                <wp:extent cx="5725203" cy="4215982"/>
                <wp:effectExtent l="0" t="0" r="0" b="635"/>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25203" cy="4215982"/>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A746A0" w14:textId="481AEBA4" w:rsidR="00DD7323" w:rsidRPr="00D21C17" w:rsidRDefault="004E027D" w:rsidP="00DD7323">
                            <w:pPr>
                              <w:rPr>
                                <w:rStyle w:val="IntenseEmphasis"/>
                              </w:rPr>
                            </w:pPr>
                            <w:r w:rsidRPr="004E027D">
                              <w:rPr>
                                <w:rStyle w:val="IntenseEmphasis"/>
                              </w:rPr>
                              <w:drawing>
                                <wp:inline distT="0" distB="0" distL="0" distR="0" wp14:anchorId="4BCED7E1" wp14:editId="593CC2C1">
                                  <wp:extent cx="5490845" cy="41179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0845" cy="411797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DDE297E" id="Text Box 30" o:spid="_x0000_s1048" type="#_x0000_t202" style="width:450.8pt;height:331.9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" fillcolor="#f2f2f2 [3052]" stroked="f" strokeweight=".5pt">
                <v:path arrowok="t"/>
                <v:textbox>
                  <w:txbxContent>
                    <w:p w14:paraId="3EA746A0" w14:textId="481AEBA4" w:rsidR="00DD7323" w:rsidRPr="00D21C17" w:rsidRDefault="004E027D" w:rsidP="00DD7323">
                      <w:pPr>
                        <w:rPr>
                          <w:rStyle w:val="IntenseEmphasis"/>
                        </w:rPr>
                      </w:pPr>
                      <w:r w:rsidRPr="004E027D">
                        <w:rPr>
                          <w:rStyle w:val="IntenseEmphasis"/>
                        </w:rPr>
                        <w:drawing>
                          <wp:inline distT="0" distB="0" distL="0" distR="0" wp14:anchorId="4BCED7E1" wp14:editId="593CC2C1">
                            <wp:extent cx="5490845" cy="41179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0845" cy="4117975"/>
                                    </a:xfrm>
                                    <a:prstGeom prst="rect">
                                      <a:avLst/>
                                    </a:prstGeom>
                                  </pic:spPr>
                                </pic:pic>
                              </a:graphicData>
                            </a:graphic>
                          </wp:inline>
                        </w:drawing>
                      </w:r>
                    </w:p>
                  </w:txbxContent>
                </v:textbox>
                <w10:anchorlock/>
              </v:shape>
            </w:pict>
          </mc:Fallback>
        </mc:AlternateContent>
      </w:r>
    </w:p>
    <w:p w14:paraId="604EADB3" w14:textId="79055A8E" w:rsidR="00394DAD" w:rsidRPr="00875005" w:rsidRDefault="00087BDA" w:rsidP="009904E0">
      <w:pPr>
        <w:pStyle w:val="BodyText"/>
        <w:numPr>
          <w:ilvl w:val="0"/>
          <w:numId w:val="19"/>
        </w:numPr>
      </w:pPr>
      <w:r w:rsidRPr="00875005">
        <w:lastRenderedPageBreak/>
        <w:t xml:space="preserve">Plot the load line for the 1N5230B reverse biased mode when </w:t>
      </w:r>
      <w:r w:rsidRPr="00875005">
        <w:rPr>
          <w:i/>
        </w:rPr>
        <w:t>V</w:t>
      </w:r>
      <w:r w:rsidR="009904E0" w:rsidRPr="00875005">
        <w:rPr>
          <w:vertAlign w:val="subscript"/>
        </w:rPr>
        <w:t>S</w:t>
      </w:r>
      <w:r w:rsidRPr="00875005">
        <w:t xml:space="preserve"> is </w:t>
      </w:r>
      <w:r w:rsidR="00821550" w:rsidRPr="00875005">
        <w:rPr>
          <w:rFonts w:cs="Times New Roman"/>
        </w:rPr>
        <w:t>-</w:t>
      </w:r>
      <w:r w:rsidR="004B1B74" w:rsidRPr="00875005">
        <w:t>6</w:t>
      </w:r>
      <w:r w:rsidR="00F23B21" w:rsidRPr="00875005">
        <w:t xml:space="preserve"> </w:t>
      </w:r>
      <w:r w:rsidRPr="00875005">
        <w:t>V</w:t>
      </w:r>
      <w:r w:rsidR="00ED2830" w:rsidRPr="00875005">
        <w:t xml:space="preserve"> (i.e., diode in reverse bias)</w:t>
      </w:r>
      <w:r w:rsidR="004B1B74" w:rsidRPr="00875005">
        <w:t xml:space="preserve"> on the measured </w:t>
      </w:r>
      <w:r w:rsidR="004B1B74" w:rsidRPr="00875005">
        <w:rPr>
          <w:i/>
        </w:rPr>
        <w:t>I</w:t>
      </w:r>
      <w:r w:rsidR="004B1B74" w:rsidRPr="00875005">
        <w:rPr>
          <w:rFonts w:cs="Times New Roman"/>
        </w:rPr>
        <w:t>–</w:t>
      </w:r>
      <w:r w:rsidR="004B1B74" w:rsidRPr="00875005">
        <w:rPr>
          <w:i/>
        </w:rPr>
        <w:t>V</w:t>
      </w:r>
      <w:r w:rsidR="004B1B74" w:rsidRPr="00875005">
        <w:t xml:space="preserve"> data you obtained in the lab</w:t>
      </w:r>
      <w:r w:rsidRPr="00875005">
        <w:t>.</w:t>
      </w:r>
      <w:r w:rsidR="004B1B74" w:rsidRPr="00875005">
        <w:t xml:space="preserve"> </w:t>
      </w:r>
    </w:p>
    <w:p w14:paraId="1A1ACB7F" w14:textId="62A38881" w:rsidR="00C4594E" w:rsidRPr="00875005" w:rsidRDefault="004B1B74" w:rsidP="004B1B74">
      <w:pPr>
        <w:pStyle w:val="BodyText"/>
        <w:ind w:left="360"/>
      </w:pPr>
      <w:r w:rsidRPr="00875005">
        <w:rPr>
          <w:noProof/>
          <w:lang w:eastAsia="en-US"/>
        </w:rPr>
        <mc:AlternateContent>
          <mc:Choice Requires="wps">
            <w:drawing>
              <wp:inline distT="0" distB="0" distL="0" distR="0" wp14:anchorId="51B4FA64" wp14:editId="7CA12577">
                <wp:extent cx="5580423" cy="5457625"/>
                <wp:effectExtent l="0" t="0" r="7620" b="381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80423" cy="545762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44F8AF3" w14:textId="19EC80A3" w:rsidR="008607E3" w:rsidRPr="00D21C17" w:rsidRDefault="00006B47" w:rsidP="00687B74">
                            <w:pPr>
                              <w:ind w:firstLine="720"/>
                              <w:rPr>
                                <w:rStyle w:val="IntenseEmphasis"/>
                              </w:rPr>
                            </w:pPr>
                            <w:r w:rsidRPr="00006B47">
                              <w:rPr>
                                <w:rStyle w:val="IntenseEmphasis"/>
                              </w:rPr>
                              <w:drawing>
                                <wp:inline distT="0" distB="0" distL="0" distR="0" wp14:anchorId="210FA530" wp14:editId="01D632D5">
                                  <wp:extent cx="4572000" cy="342926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72000" cy="342926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1B4FA64" id="Text Box 31" o:spid="_x0000_s1049" type="#_x0000_t202" style="width:439.4pt;height:429.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" fillcolor="#f2f2f2 [3052]" stroked="f" strokeweight=".5pt">
                <v:path arrowok="t"/>
                <v:textbox>
                  <w:txbxContent>
                    <w:p w14:paraId="044F8AF3" w14:textId="19EC80A3" w:rsidR="008607E3" w:rsidRPr="00D21C17" w:rsidRDefault="00006B47" w:rsidP="00687B74">
                      <w:pPr>
                        <w:ind w:firstLine="720"/>
                        <w:rPr>
                          <w:rStyle w:val="IntenseEmphasis"/>
                        </w:rPr>
                      </w:pPr>
                      <w:r w:rsidRPr="00006B47">
                        <w:rPr>
                          <w:rStyle w:val="IntenseEmphasis"/>
                        </w:rPr>
                        <w:drawing>
                          <wp:inline distT="0" distB="0" distL="0" distR="0" wp14:anchorId="210FA530" wp14:editId="01D632D5">
                            <wp:extent cx="4572000" cy="342926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72000" cy="3429269"/>
                                    </a:xfrm>
                                    <a:prstGeom prst="rect">
                                      <a:avLst/>
                                    </a:prstGeom>
                                  </pic:spPr>
                                </pic:pic>
                              </a:graphicData>
                            </a:graphic>
                          </wp:inline>
                        </w:drawing>
                      </w:r>
                    </w:p>
                  </w:txbxContent>
                </v:textbox>
                <w10:anchorlock/>
              </v:shape>
            </w:pict>
          </mc:Fallback>
        </mc:AlternateContent>
      </w:r>
    </w:p>
    <w:p w14:paraId="0B1106B5" w14:textId="2F8BF31D" w:rsidR="00F726E5" w:rsidRPr="00875005" w:rsidRDefault="00F726E5" w:rsidP="00F726E5">
      <w:pPr>
        <w:pStyle w:val="Heading1"/>
      </w:pPr>
      <w:r w:rsidRPr="00875005">
        <w:t>Reference</w:t>
      </w:r>
    </w:p>
    <w:p w14:paraId="0DFC7731" w14:textId="02ACC34E" w:rsidR="00F726E5" w:rsidRPr="00875005" w:rsidRDefault="00C600CE" w:rsidP="00C600CE">
      <w:r w:rsidRPr="00875005">
        <w:t xml:space="preserve">1. </w:t>
      </w:r>
      <w:r w:rsidR="00F726E5" w:rsidRPr="00875005">
        <w:t xml:space="preserve">March 2010 - By Richard Jaeger, Travis Blalock - McGraw-Hill Education - 2010.03.01 - Hardback </w:t>
      </w:r>
      <w:r w:rsidRPr="00875005">
        <w:t>- 1,334 pages - ISBN 0073380458</w:t>
      </w:r>
    </w:p>
    <w:p w14:paraId="150A2FE7" w14:textId="2483DFDF" w:rsidR="00C600CE" w:rsidRPr="00875005" w:rsidRDefault="00C600CE" w:rsidP="00C600CE">
      <w:r w:rsidRPr="00875005">
        <w:t xml:space="preserve">2. </w:t>
      </w:r>
      <w:r w:rsidR="00F726E5" w:rsidRPr="00875005">
        <w:t xml:space="preserve">On Semiconductor TDS for 1N4004 diode.  Semiconductor Components Industries, LLC, 2013. </w:t>
      </w:r>
      <w:hyperlink r:id="rId24" w:history="1">
        <w:r w:rsidRPr="00875005">
          <w:rPr>
            <w:rStyle w:val="Hyperlink"/>
          </w:rPr>
          <w:t>http://www.onsemi.com/pub_link/Collateral/1N4001-D.PDF</w:t>
        </w:r>
      </w:hyperlink>
    </w:p>
    <w:p w14:paraId="7C0D2B29" w14:textId="58CFD383" w:rsidR="00DD35CF" w:rsidRPr="00875005" w:rsidRDefault="00C600CE" w:rsidP="00C600CE">
      <w:r w:rsidRPr="00875005">
        <w:t xml:space="preserve">3. </w:t>
      </w:r>
      <w:r w:rsidR="00F726E5" w:rsidRPr="00875005">
        <w:t>Fairchild Semiconduc</w:t>
      </w:r>
      <w:r w:rsidR="00841289" w:rsidRPr="00875005">
        <w:t xml:space="preserve">tor TDS for 1N5230B Zener diode. </w:t>
      </w:r>
      <w:hyperlink r:id="rId25" w:history="1">
        <w:r w:rsidR="00DD35CF" w:rsidRPr="00875005">
          <w:rPr>
            <w:rStyle w:val="Hyperlink"/>
          </w:rPr>
          <w:t>http://www.fairchildsemi.com/ds/1N/1N5221B.pdf</w:t>
        </w:r>
      </w:hyperlink>
    </w:p>
    <w:p w14:paraId="0F065330" w14:textId="77777777" w:rsidR="005D7488" w:rsidRDefault="005D7488" w:rsidP="009653C8">
      <w:pPr>
        <w:pStyle w:val="Heading1"/>
      </w:pPr>
    </w:p>
    <w:p w14:paraId="16C19F33" w14:textId="7EA28318" w:rsidR="00DD35CF" w:rsidRPr="00875005" w:rsidRDefault="009653C8" w:rsidP="009653C8">
      <w:pPr>
        <w:pStyle w:val="Heading1"/>
      </w:pPr>
      <w:r w:rsidRPr="00875005">
        <w:t>Appendix</w:t>
      </w:r>
    </w:p>
    <w:p w14:paraId="60CE92A0" w14:textId="586753CA" w:rsidR="007956BF" w:rsidRDefault="008F201F" w:rsidP="005D7488">
      <w:r w:rsidRPr="00875005">
        <w:t>Attach</w:t>
      </w:r>
      <w:r w:rsidR="009653C8" w:rsidRPr="00875005">
        <w:t xml:space="preserve"> your MATLAB code </w:t>
      </w:r>
      <w:r w:rsidRPr="00875005">
        <w:t>used for lab assignments and discussions</w:t>
      </w:r>
    </w:p>
    <w:p w14:paraId="06A3E3D0" w14:textId="10913812" w:rsidR="005D7488" w:rsidRPr="009653C8" w:rsidRDefault="001122C4" w:rsidP="009653C8">
      <w:r w:rsidRPr="00875005">
        <w:rPr>
          <w:noProof/>
          <w:lang w:eastAsia="en-US"/>
        </w:rPr>
        <mc:AlternateContent>
          <mc:Choice Requires="wps">
            <w:drawing>
              <wp:inline distT="0" distB="0" distL="0" distR="0" wp14:anchorId="2E20D10C" wp14:editId="3C009047">
                <wp:extent cx="5580423" cy="5457625"/>
                <wp:effectExtent l="0" t="0" r="7620" b="3810"/>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80423" cy="545762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862EA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 xml:space="preserve">%% scope data </w:t>
                            </w:r>
                          </w:p>
                          <w:p w14:paraId="40B8556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forward 10k</w:t>
                            </w:r>
                          </w:p>
                          <w:p w14:paraId="7AB0DB4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filename = </w:t>
                            </w:r>
                            <w:r>
                              <w:rPr>
                                <w:rFonts w:ascii="Courier" w:eastAsia="Times New Roman" w:hAnsi="Courier" w:cs="Courier"/>
                                <w:color w:val="A020F0"/>
                                <w:sz w:val="20"/>
                                <w:lang w:eastAsia="en-US"/>
                              </w:rPr>
                              <w:t>'Lab2.xlsx'</w:t>
                            </w:r>
                            <w:r>
                              <w:rPr>
                                <w:rFonts w:ascii="Courier" w:eastAsia="Times New Roman" w:hAnsi="Courier" w:cs="Courier"/>
                                <w:color w:val="000000"/>
                                <w:sz w:val="20"/>
                                <w:lang w:eastAsia="en-US"/>
                              </w:rPr>
                              <w:t>;</w:t>
                            </w:r>
                          </w:p>
                          <w:p w14:paraId="6DD93FF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sheet = 1;</w:t>
                            </w:r>
                          </w:p>
                          <w:p w14:paraId="42777BE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7CDA693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figure</w:t>
                            </w:r>
                          </w:p>
                          <w:p w14:paraId="6204858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2:L2'</w:t>
                            </w:r>
                            <w:r>
                              <w:rPr>
                                <w:rFonts w:ascii="Courier" w:eastAsia="Times New Roman" w:hAnsi="Courier" w:cs="Courier"/>
                                <w:color w:val="000000"/>
                                <w:sz w:val="20"/>
                                <w:lang w:eastAsia="en-US"/>
                              </w:rPr>
                              <w:t>);</w:t>
                            </w:r>
                          </w:p>
                          <w:p w14:paraId="62837EC2"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3:L3'</w:t>
                            </w:r>
                            <w:r>
                              <w:rPr>
                                <w:rFonts w:ascii="Courier" w:eastAsia="Times New Roman" w:hAnsi="Courier" w:cs="Courier"/>
                                <w:color w:val="000000"/>
                                <w:sz w:val="20"/>
                                <w:lang w:eastAsia="en-US"/>
                              </w:rPr>
                              <w:t>);</w:t>
                            </w:r>
                          </w:p>
                          <w:p w14:paraId="69A2B5D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1 = v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9383;</w:t>
                            </w:r>
                          </w:p>
                          <w:p w14:paraId="2226B90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w:t>
                            </w:r>
                            <w:proofErr w:type="gramStart"/>
                            <w:r>
                              <w:rPr>
                                <w:rFonts w:ascii="Courier" w:eastAsia="Times New Roman" w:hAnsi="Courier" w:cs="Courier"/>
                                <w:color w:val="000000"/>
                                <w:sz w:val="20"/>
                                <w:lang w:eastAsia="en-US"/>
                              </w:rPr>
                              <w:t>1,ir</w:t>
                            </w:r>
                            <w:proofErr w:type="gramEnd"/>
                            <w:r>
                              <w:rPr>
                                <w:rFonts w:ascii="Courier" w:eastAsia="Times New Roman" w:hAnsi="Courier" w:cs="Courier"/>
                                <w:color w:val="000000"/>
                                <w:sz w:val="20"/>
                                <w:lang w:eastAsia="en-US"/>
                              </w:rPr>
                              <w:t>1);</w:t>
                            </w:r>
                          </w:p>
                          <w:p w14:paraId="4294CC5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hold </w:t>
                            </w:r>
                            <w:r>
                              <w:rPr>
                                <w:rFonts w:ascii="Courier" w:eastAsia="Times New Roman" w:hAnsi="Courier" w:cs="Courier"/>
                                <w:color w:val="A020F0"/>
                                <w:sz w:val="20"/>
                                <w:lang w:eastAsia="en-US"/>
                              </w:rPr>
                              <w:t>on</w:t>
                            </w:r>
                            <w:r>
                              <w:rPr>
                                <w:rFonts w:ascii="Courier" w:eastAsia="Times New Roman" w:hAnsi="Courier" w:cs="Courier"/>
                                <w:color w:val="000000"/>
                                <w:sz w:val="20"/>
                                <w:lang w:eastAsia="en-US"/>
                              </w:rPr>
                              <w:t>;</w:t>
                            </w:r>
                          </w:p>
                          <w:p w14:paraId="616FB8B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160E042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reverse 10k</w:t>
                            </w:r>
                          </w:p>
                          <w:p w14:paraId="32C2CE9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7:Q7'</w:t>
                            </w:r>
                            <w:r>
                              <w:rPr>
                                <w:rFonts w:ascii="Courier" w:eastAsia="Times New Roman" w:hAnsi="Courier" w:cs="Courier"/>
                                <w:color w:val="000000"/>
                                <w:sz w:val="20"/>
                                <w:lang w:eastAsia="en-US"/>
                              </w:rPr>
                              <w:t>);</w:t>
                            </w:r>
                          </w:p>
                          <w:p w14:paraId="767C896A"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8:Q8'</w:t>
                            </w:r>
                            <w:r>
                              <w:rPr>
                                <w:rFonts w:ascii="Courier" w:eastAsia="Times New Roman" w:hAnsi="Courier" w:cs="Courier"/>
                                <w:color w:val="000000"/>
                                <w:sz w:val="20"/>
                                <w:lang w:eastAsia="en-US"/>
                              </w:rPr>
                              <w:t>);</w:t>
                            </w:r>
                          </w:p>
                          <w:p w14:paraId="22B08C7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vdr1 = vd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1);</w:t>
                            </w:r>
                          </w:p>
                          <w:p w14:paraId="6A0871F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1 = vr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9383;</w:t>
                            </w:r>
                          </w:p>
                          <w:p w14:paraId="6107E871"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1 = ir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1);</w:t>
                            </w:r>
                          </w:p>
                          <w:p w14:paraId="076D123E"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subplot(</w:t>
                            </w:r>
                            <w:proofErr w:type="gramEnd"/>
                            <w:r>
                              <w:rPr>
                                <w:rFonts w:ascii="Courier" w:eastAsia="Times New Roman" w:hAnsi="Courier" w:cs="Courier"/>
                                <w:color w:val="000000"/>
                                <w:sz w:val="20"/>
                                <w:lang w:eastAsia="en-US"/>
                              </w:rPr>
                              <w:t>2,1,1)</w:t>
                            </w:r>
                          </w:p>
                          <w:p w14:paraId="7E618A2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r</w:t>
                            </w:r>
                            <w:proofErr w:type="gramStart"/>
                            <w:r>
                              <w:rPr>
                                <w:rFonts w:ascii="Courier" w:eastAsia="Times New Roman" w:hAnsi="Courier" w:cs="Courier"/>
                                <w:color w:val="000000"/>
                                <w:sz w:val="20"/>
                                <w:lang w:eastAsia="en-US"/>
                              </w:rPr>
                              <w:t>1,irr</w:t>
                            </w:r>
                            <w:proofErr w:type="gramEnd"/>
                            <w:r>
                              <w:rPr>
                                <w:rFonts w:ascii="Courier" w:eastAsia="Times New Roman" w:hAnsi="Courier" w:cs="Courier"/>
                                <w:color w:val="000000"/>
                                <w:sz w:val="20"/>
                                <w:lang w:eastAsia="en-US"/>
                              </w:rPr>
                              <w:t xml:space="preserve">1), grid </w:t>
                            </w:r>
                            <w:r>
                              <w:rPr>
                                <w:rFonts w:ascii="Courier" w:eastAsia="Times New Roman" w:hAnsi="Courier" w:cs="Courier"/>
                                <w:color w:val="A020F0"/>
                                <w:sz w:val="20"/>
                                <w:lang w:eastAsia="en-US"/>
                              </w:rPr>
                              <w:t>on</w:t>
                            </w:r>
                          </w:p>
                          <w:p w14:paraId="7EFE95E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x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V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07CA53C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y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I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77FCD96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title(</w:t>
                            </w:r>
                            <w:proofErr w:type="gramEnd"/>
                            <w:r>
                              <w:rPr>
                                <w:rFonts w:ascii="Courier" w:eastAsia="Times New Roman" w:hAnsi="Courier" w:cs="Courier"/>
                                <w:color w:val="A020F0"/>
                                <w:sz w:val="20"/>
                                <w:lang w:eastAsia="en-US"/>
                              </w:rPr>
                              <w:t>'I-V plot with diode'</w:t>
                            </w:r>
                            <w:r>
                              <w:rPr>
                                <w:rFonts w:ascii="Courier" w:eastAsia="Times New Roman" w:hAnsi="Courier" w:cs="Courier"/>
                                <w:color w:val="000000"/>
                                <w:sz w:val="20"/>
                                <w:lang w:eastAsia="en-US"/>
                              </w:rPr>
                              <w:t>)</w:t>
                            </w:r>
                          </w:p>
                          <w:p w14:paraId="3A2E062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12AF2B8A"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forward 500</w:t>
                            </w:r>
                          </w:p>
                          <w:p w14:paraId="6525FC0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subplot(</w:t>
                            </w:r>
                            <w:proofErr w:type="gramEnd"/>
                            <w:r>
                              <w:rPr>
                                <w:rFonts w:ascii="Courier" w:eastAsia="Times New Roman" w:hAnsi="Courier" w:cs="Courier"/>
                                <w:color w:val="000000"/>
                                <w:sz w:val="20"/>
                                <w:lang w:eastAsia="en-US"/>
                              </w:rPr>
                              <w:t>2,1,2)</w:t>
                            </w:r>
                          </w:p>
                          <w:p w14:paraId="7D42DA3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figure</w:t>
                            </w:r>
                          </w:p>
                          <w:p w14:paraId="08BAF80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2:L12'</w:t>
                            </w:r>
                            <w:r>
                              <w:rPr>
                                <w:rFonts w:ascii="Courier" w:eastAsia="Times New Roman" w:hAnsi="Courier" w:cs="Courier"/>
                                <w:color w:val="000000"/>
                                <w:sz w:val="20"/>
                                <w:lang w:eastAsia="en-US"/>
                              </w:rPr>
                              <w:t>);</w:t>
                            </w:r>
                          </w:p>
                          <w:p w14:paraId="07CA024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3:L13'</w:t>
                            </w:r>
                            <w:r>
                              <w:rPr>
                                <w:rFonts w:ascii="Courier" w:eastAsia="Times New Roman" w:hAnsi="Courier" w:cs="Courier"/>
                                <w:color w:val="000000"/>
                                <w:sz w:val="20"/>
                                <w:lang w:eastAsia="en-US"/>
                              </w:rPr>
                              <w:t>);</w:t>
                            </w:r>
                          </w:p>
                          <w:p w14:paraId="6BC6408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2 = v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474.95;</w:t>
                            </w:r>
                          </w:p>
                          <w:p w14:paraId="2FA72423"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w:t>
                            </w:r>
                            <w:proofErr w:type="gramStart"/>
                            <w:r>
                              <w:rPr>
                                <w:rFonts w:ascii="Courier" w:eastAsia="Times New Roman" w:hAnsi="Courier" w:cs="Courier"/>
                                <w:color w:val="000000"/>
                                <w:sz w:val="20"/>
                                <w:lang w:eastAsia="en-US"/>
                              </w:rPr>
                              <w:t>2,ir</w:t>
                            </w:r>
                            <w:proofErr w:type="gramEnd"/>
                            <w:r>
                              <w:rPr>
                                <w:rFonts w:ascii="Courier" w:eastAsia="Times New Roman" w:hAnsi="Courier" w:cs="Courier"/>
                                <w:color w:val="000000"/>
                                <w:sz w:val="20"/>
                                <w:lang w:eastAsia="en-US"/>
                              </w:rPr>
                              <w:t>2);</w:t>
                            </w:r>
                          </w:p>
                          <w:p w14:paraId="3A220E22"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hold </w:t>
                            </w:r>
                            <w:r>
                              <w:rPr>
                                <w:rFonts w:ascii="Courier" w:eastAsia="Times New Roman" w:hAnsi="Courier" w:cs="Courier"/>
                                <w:color w:val="A020F0"/>
                                <w:sz w:val="20"/>
                                <w:lang w:eastAsia="en-US"/>
                              </w:rPr>
                              <w:t>on</w:t>
                            </w:r>
                            <w:r>
                              <w:rPr>
                                <w:rFonts w:ascii="Courier" w:eastAsia="Times New Roman" w:hAnsi="Courier" w:cs="Courier"/>
                                <w:color w:val="000000"/>
                                <w:sz w:val="20"/>
                                <w:lang w:eastAsia="en-US"/>
                              </w:rPr>
                              <w:t>;</w:t>
                            </w:r>
                          </w:p>
                          <w:p w14:paraId="478509C4"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55D46EC1"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reverse 500</w:t>
                            </w:r>
                          </w:p>
                          <w:p w14:paraId="51A9D80D"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7:Q17'</w:t>
                            </w:r>
                            <w:r>
                              <w:rPr>
                                <w:rFonts w:ascii="Courier" w:eastAsia="Times New Roman" w:hAnsi="Courier" w:cs="Courier"/>
                                <w:color w:val="000000"/>
                                <w:sz w:val="20"/>
                                <w:lang w:eastAsia="en-US"/>
                              </w:rPr>
                              <w:t>);</w:t>
                            </w:r>
                          </w:p>
                          <w:p w14:paraId="7BD240D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8:Q18'</w:t>
                            </w:r>
                            <w:r>
                              <w:rPr>
                                <w:rFonts w:ascii="Courier" w:eastAsia="Times New Roman" w:hAnsi="Courier" w:cs="Courier"/>
                                <w:color w:val="000000"/>
                                <w:sz w:val="20"/>
                                <w:lang w:eastAsia="en-US"/>
                              </w:rPr>
                              <w:t>);</w:t>
                            </w:r>
                          </w:p>
                          <w:p w14:paraId="4C0D6073"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vdr2 = vd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1);</w:t>
                            </w:r>
                          </w:p>
                          <w:p w14:paraId="383A036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2 = vr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474.95;</w:t>
                            </w:r>
                          </w:p>
                          <w:p w14:paraId="24A1684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2 = ir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1);</w:t>
                            </w:r>
                          </w:p>
                          <w:p w14:paraId="5F2A27C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r</w:t>
                            </w:r>
                            <w:proofErr w:type="gramStart"/>
                            <w:r>
                              <w:rPr>
                                <w:rFonts w:ascii="Courier" w:eastAsia="Times New Roman" w:hAnsi="Courier" w:cs="Courier"/>
                                <w:color w:val="000000"/>
                                <w:sz w:val="20"/>
                                <w:lang w:eastAsia="en-US"/>
                              </w:rPr>
                              <w:t>2,irr</w:t>
                            </w:r>
                            <w:proofErr w:type="gramEnd"/>
                            <w:r>
                              <w:rPr>
                                <w:rFonts w:ascii="Courier" w:eastAsia="Times New Roman" w:hAnsi="Courier" w:cs="Courier"/>
                                <w:color w:val="000000"/>
                                <w:sz w:val="20"/>
                                <w:lang w:eastAsia="en-US"/>
                              </w:rPr>
                              <w:t xml:space="preserve">2), grid </w:t>
                            </w:r>
                            <w:r>
                              <w:rPr>
                                <w:rFonts w:ascii="Courier" w:eastAsia="Times New Roman" w:hAnsi="Courier" w:cs="Courier"/>
                                <w:color w:val="A020F0"/>
                                <w:sz w:val="20"/>
                                <w:lang w:eastAsia="en-US"/>
                              </w:rPr>
                              <w:t>on</w:t>
                            </w:r>
                          </w:p>
                          <w:p w14:paraId="6F461CFE"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x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V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6FD3329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y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I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14487724"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title(</w:t>
                            </w:r>
                            <w:proofErr w:type="gramEnd"/>
                            <w:r>
                              <w:rPr>
                                <w:rFonts w:ascii="Courier" w:eastAsia="Times New Roman" w:hAnsi="Courier" w:cs="Courier"/>
                                <w:color w:val="A020F0"/>
                                <w:sz w:val="20"/>
                                <w:lang w:eastAsia="en-US"/>
                              </w:rPr>
                              <w:t xml:space="preserve">'I-V plot with </w:t>
                            </w:r>
                            <w:proofErr w:type="spellStart"/>
                            <w:r>
                              <w:rPr>
                                <w:rFonts w:ascii="Courier" w:eastAsia="Times New Roman" w:hAnsi="Courier" w:cs="Courier"/>
                                <w:color w:val="A020F0"/>
                                <w:sz w:val="20"/>
                                <w:lang w:eastAsia="en-US"/>
                              </w:rPr>
                              <w:t>zener</w:t>
                            </w:r>
                            <w:proofErr w:type="spellEnd"/>
                            <w:r>
                              <w:rPr>
                                <w:rFonts w:ascii="Courier" w:eastAsia="Times New Roman" w:hAnsi="Courier" w:cs="Courier"/>
                                <w:color w:val="A020F0"/>
                                <w:sz w:val="20"/>
                                <w:lang w:eastAsia="en-US"/>
                              </w:rPr>
                              <w:t xml:space="preserve"> diode'</w:t>
                            </w:r>
                            <w:r>
                              <w:rPr>
                                <w:rFonts w:ascii="Courier" w:eastAsia="Times New Roman" w:hAnsi="Courier" w:cs="Courier"/>
                                <w:color w:val="000000"/>
                                <w:sz w:val="20"/>
                                <w:lang w:eastAsia="en-US"/>
                              </w:rPr>
                              <w:t>)</w:t>
                            </w:r>
                          </w:p>
                          <w:p w14:paraId="3B0F610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
                          <w:p w14:paraId="778E1D40" w14:textId="7CABC23D" w:rsidR="001122C4" w:rsidRPr="00D21C17" w:rsidRDefault="001122C4" w:rsidP="001122C4">
                            <w:pPr>
                              <w:ind w:firstLine="720"/>
                              <w:rPr>
                                <w:rStyle w:val="IntenseEmphasis"/>
                              </w:rPr>
                            </w:pPr>
                            <w:bookmarkStart w:id="1" w:name="_GoBack"/>
                            <w:bookmarkEnd w:id="1"/>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E20D10C" id="Text Box 39" o:spid="_x0000_s1050" type="#_x0000_t202" style="width:439.4pt;height:429.7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" fillcolor="#f2f2f2 [3052]" stroked="f" strokeweight=".5pt">
                <v:path arrowok="t"/>
                <v:textbox>
                  <w:txbxContent>
                    <w:p w14:paraId="12862EA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 xml:space="preserve">%% scope data </w:t>
                      </w:r>
                    </w:p>
                    <w:p w14:paraId="40B8556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forward 10k</w:t>
                      </w:r>
                    </w:p>
                    <w:p w14:paraId="7AB0DB4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filename = </w:t>
                      </w:r>
                      <w:r>
                        <w:rPr>
                          <w:rFonts w:ascii="Courier" w:eastAsia="Times New Roman" w:hAnsi="Courier" w:cs="Courier"/>
                          <w:color w:val="A020F0"/>
                          <w:sz w:val="20"/>
                          <w:lang w:eastAsia="en-US"/>
                        </w:rPr>
                        <w:t>'Lab2.xlsx'</w:t>
                      </w:r>
                      <w:r>
                        <w:rPr>
                          <w:rFonts w:ascii="Courier" w:eastAsia="Times New Roman" w:hAnsi="Courier" w:cs="Courier"/>
                          <w:color w:val="000000"/>
                          <w:sz w:val="20"/>
                          <w:lang w:eastAsia="en-US"/>
                        </w:rPr>
                        <w:t>;</w:t>
                      </w:r>
                    </w:p>
                    <w:p w14:paraId="6DD93FF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sheet = 1;</w:t>
                      </w:r>
                    </w:p>
                    <w:p w14:paraId="42777BE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7CDA693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figure</w:t>
                      </w:r>
                    </w:p>
                    <w:p w14:paraId="6204858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2:L2'</w:t>
                      </w:r>
                      <w:r>
                        <w:rPr>
                          <w:rFonts w:ascii="Courier" w:eastAsia="Times New Roman" w:hAnsi="Courier" w:cs="Courier"/>
                          <w:color w:val="000000"/>
                          <w:sz w:val="20"/>
                          <w:lang w:eastAsia="en-US"/>
                        </w:rPr>
                        <w:t>);</w:t>
                      </w:r>
                    </w:p>
                    <w:p w14:paraId="62837EC2"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3:L3'</w:t>
                      </w:r>
                      <w:r>
                        <w:rPr>
                          <w:rFonts w:ascii="Courier" w:eastAsia="Times New Roman" w:hAnsi="Courier" w:cs="Courier"/>
                          <w:color w:val="000000"/>
                          <w:sz w:val="20"/>
                          <w:lang w:eastAsia="en-US"/>
                        </w:rPr>
                        <w:t>);</w:t>
                      </w:r>
                    </w:p>
                    <w:p w14:paraId="69A2B5D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1 = v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9383;</w:t>
                      </w:r>
                    </w:p>
                    <w:p w14:paraId="2226B90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w:t>
                      </w:r>
                      <w:proofErr w:type="gramStart"/>
                      <w:r>
                        <w:rPr>
                          <w:rFonts w:ascii="Courier" w:eastAsia="Times New Roman" w:hAnsi="Courier" w:cs="Courier"/>
                          <w:color w:val="000000"/>
                          <w:sz w:val="20"/>
                          <w:lang w:eastAsia="en-US"/>
                        </w:rPr>
                        <w:t>1,ir</w:t>
                      </w:r>
                      <w:proofErr w:type="gramEnd"/>
                      <w:r>
                        <w:rPr>
                          <w:rFonts w:ascii="Courier" w:eastAsia="Times New Roman" w:hAnsi="Courier" w:cs="Courier"/>
                          <w:color w:val="000000"/>
                          <w:sz w:val="20"/>
                          <w:lang w:eastAsia="en-US"/>
                        </w:rPr>
                        <w:t>1);</w:t>
                      </w:r>
                    </w:p>
                    <w:p w14:paraId="4294CC5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hold </w:t>
                      </w:r>
                      <w:r>
                        <w:rPr>
                          <w:rFonts w:ascii="Courier" w:eastAsia="Times New Roman" w:hAnsi="Courier" w:cs="Courier"/>
                          <w:color w:val="A020F0"/>
                          <w:sz w:val="20"/>
                          <w:lang w:eastAsia="en-US"/>
                        </w:rPr>
                        <w:t>on</w:t>
                      </w:r>
                      <w:r>
                        <w:rPr>
                          <w:rFonts w:ascii="Courier" w:eastAsia="Times New Roman" w:hAnsi="Courier" w:cs="Courier"/>
                          <w:color w:val="000000"/>
                          <w:sz w:val="20"/>
                          <w:lang w:eastAsia="en-US"/>
                        </w:rPr>
                        <w:t>;</w:t>
                      </w:r>
                    </w:p>
                    <w:p w14:paraId="616FB8B6"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160E042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reverse 10k</w:t>
                      </w:r>
                    </w:p>
                    <w:p w14:paraId="32C2CE9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7:Q7'</w:t>
                      </w:r>
                      <w:r>
                        <w:rPr>
                          <w:rFonts w:ascii="Courier" w:eastAsia="Times New Roman" w:hAnsi="Courier" w:cs="Courier"/>
                          <w:color w:val="000000"/>
                          <w:sz w:val="20"/>
                          <w:lang w:eastAsia="en-US"/>
                        </w:rPr>
                        <w:t>);</w:t>
                      </w:r>
                    </w:p>
                    <w:p w14:paraId="767C896A"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r1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8:Q8'</w:t>
                      </w:r>
                      <w:r>
                        <w:rPr>
                          <w:rFonts w:ascii="Courier" w:eastAsia="Times New Roman" w:hAnsi="Courier" w:cs="Courier"/>
                          <w:color w:val="000000"/>
                          <w:sz w:val="20"/>
                          <w:lang w:eastAsia="en-US"/>
                        </w:rPr>
                        <w:t>);</w:t>
                      </w:r>
                    </w:p>
                    <w:p w14:paraId="22B08C7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vdr1 = vd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1);</w:t>
                      </w:r>
                    </w:p>
                    <w:p w14:paraId="6A0871F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1 = vr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9383;</w:t>
                      </w:r>
                    </w:p>
                    <w:p w14:paraId="6107E871"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1 = irr</w:t>
                      </w:r>
                      <w:proofErr w:type="gramStart"/>
                      <w:r>
                        <w:rPr>
                          <w:rFonts w:ascii="Courier" w:eastAsia="Times New Roman" w:hAnsi="Courier" w:cs="Courier"/>
                          <w:color w:val="000000"/>
                          <w:sz w:val="20"/>
                          <w:lang w:eastAsia="en-US"/>
                        </w:rPr>
                        <w:t>1.*</w:t>
                      </w:r>
                      <w:proofErr w:type="gramEnd"/>
                      <w:r>
                        <w:rPr>
                          <w:rFonts w:ascii="Courier" w:eastAsia="Times New Roman" w:hAnsi="Courier" w:cs="Courier"/>
                          <w:color w:val="000000"/>
                          <w:sz w:val="20"/>
                          <w:lang w:eastAsia="en-US"/>
                        </w:rPr>
                        <w:t>(-1);</w:t>
                      </w:r>
                    </w:p>
                    <w:p w14:paraId="076D123E"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subplot(</w:t>
                      </w:r>
                      <w:proofErr w:type="gramEnd"/>
                      <w:r>
                        <w:rPr>
                          <w:rFonts w:ascii="Courier" w:eastAsia="Times New Roman" w:hAnsi="Courier" w:cs="Courier"/>
                          <w:color w:val="000000"/>
                          <w:sz w:val="20"/>
                          <w:lang w:eastAsia="en-US"/>
                        </w:rPr>
                        <w:t>2,1,1)</w:t>
                      </w:r>
                    </w:p>
                    <w:p w14:paraId="7E618A2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r</w:t>
                      </w:r>
                      <w:proofErr w:type="gramStart"/>
                      <w:r>
                        <w:rPr>
                          <w:rFonts w:ascii="Courier" w:eastAsia="Times New Roman" w:hAnsi="Courier" w:cs="Courier"/>
                          <w:color w:val="000000"/>
                          <w:sz w:val="20"/>
                          <w:lang w:eastAsia="en-US"/>
                        </w:rPr>
                        <w:t>1,irr</w:t>
                      </w:r>
                      <w:proofErr w:type="gramEnd"/>
                      <w:r>
                        <w:rPr>
                          <w:rFonts w:ascii="Courier" w:eastAsia="Times New Roman" w:hAnsi="Courier" w:cs="Courier"/>
                          <w:color w:val="000000"/>
                          <w:sz w:val="20"/>
                          <w:lang w:eastAsia="en-US"/>
                        </w:rPr>
                        <w:t xml:space="preserve">1), grid </w:t>
                      </w:r>
                      <w:r>
                        <w:rPr>
                          <w:rFonts w:ascii="Courier" w:eastAsia="Times New Roman" w:hAnsi="Courier" w:cs="Courier"/>
                          <w:color w:val="A020F0"/>
                          <w:sz w:val="20"/>
                          <w:lang w:eastAsia="en-US"/>
                        </w:rPr>
                        <w:t>on</w:t>
                      </w:r>
                    </w:p>
                    <w:p w14:paraId="7EFE95E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x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V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07CA53C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y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I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77FCD96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title(</w:t>
                      </w:r>
                      <w:proofErr w:type="gramEnd"/>
                      <w:r>
                        <w:rPr>
                          <w:rFonts w:ascii="Courier" w:eastAsia="Times New Roman" w:hAnsi="Courier" w:cs="Courier"/>
                          <w:color w:val="A020F0"/>
                          <w:sz w:val="20"/>
                          <w:lang w:eastAsia="en-US"/>
                        </w:rPr>
                        <w:t>'I-V plot with diode'</w:t>
                      </w:r>
                      <w:r>
                        <w:rPr>
                          <w:rFonts w:ascii="Courier" w:eastAsia="Times New Roman" w:hAnsi="Courier" w:cs="Courier"/>
                          <w:color w:val="000000"/>
                          <w:sz w:val="20"/>
                          <w:lang w:eastAsia="en-US"/>
                        </w:rPr>
                        <w:t>)</w:t>
                      </w:r>
                    </w:p>
                    <w:p w14:paraId="3A2E062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12AF2B8A"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forward 500</w:t>
                      </w:r>
                    </w:p>
                    <w:p w14:paraId="6525FC09"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subplot(</w:t>
                      </w:r>
                      <w:proofErr w:type="gramEnd"/>
                      <w:r>
                        <w:rPr>
                          <w:rFonts w:ascii="Courier" w:eastAsia="Times New Roman" w:hAnsi="Courier" w:cs="Courier"/>
                          <w:color w:val="000000"/>
                          <w:sz w:val="20"/>
                          <w:lang w:eastAsia="en-US"/>
                        </w:rPr>
                        <w:t>2,1,2)</w:t>
                      </w:r>
                    </w:p>
                    <w:p w14:paraId="7D42DA3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figure</w:t>
                      </w:r>
                    </w:p>
                    <w:p w14:paraId="08BAF80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2:L12'</w:t>
                      </w:r>
                      <w:r>
                        <w:rPr>
                          <w:rFonts w:ascii="Courier" w:eastAsia="Times New Roman" w:hAnsi="Courier" w:cs="Courier"/>
                          <w:color w:val="000000"/>
                          <w:sz w:val="20"/>
                          <w:lang w:eastAsia="en-US"/>
                        </w:rPr>
                        <w:t>);</w:t>
                      </w:r>
                    </w:p>
                    <w:p w14:paraId="07CA0248"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3:L13'</w:t>
                      </w:r>
                      <w:r>
                        <w:rPr>
                          <w:rFonts w:ascii="Courier" w:eastAsia="Times New Roman" w:hAnsi="Courier" w:cs="Courier"/>
                          <w:color w:val="000000"/>
                          <w:sz w:val="20"/>
                          <w:lang w:eastAsia="en-US"/>
                        </w:rPr>
                        <w:t>);</w:t>
                      </w:r>
                    </w:p>
                    <w:p w14:paraId="6BC6408C"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2 = v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474.95;</w:t>
                      </w:r>
                    </w:p>
                    <w:p w14:paraId="2FA72423"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w:t>
                      </w:r>
                      <w:proofErr w:type="gramStart"/>
                      <w:r>
                        <w:rPr>
                          <w:rFonts w:ascii="Courier" w:eastAsia="Times New Roman" w:hAnsi="Courier" w:cs="Courier"/>
                          <w:color w:val="000000"/>
                          <w:sz w:val="20"/>
                          <w:lang w:eastAsia="en-US"/>
                        </w:rPr>
                        <w:t>2,ir</w:t>
                      </w:r>
                      <w:proofErr w:type="gramEnd"/>
                      <w:r>
                        <w:rPr>
                          <w:rFonts w:ascii="Courier" w:eastAsia="Times New Roman" w:hAnsi="Courier" w:cs="Courier"/>
                          <w:color w:val="000000"/>
                          <w:sz w:val="20"/>
                          <w:lang w:eastAsia="en-US"/>
                        </w:rPr>
                        <w:t>2);</w:t>
                      </w:r>
                    </w:p>
                    <w:p w14:paraId="3A220E22"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hold </w:t>
                      </w:r>
                      <w:r>
                        <w:rPr>
                          <w:rFonts w:ascii="Courier" w:eastAsia="Times New Roman" w:hAnsi="Courier" w:cs="Courier"/>
                          <w:color w:val="A020F0"/>
                          <w:sz w:val="20"/>
                          <w:lang w:eastAsia="en-US"/>
                        </w:rPr>
                        <w:t>on</w:t>
                      </w:r>
                      <w:r>
                        <w:rPr>
                          <w:rFonts w:ascii="Courier" w:eastAsia="Times New Roman" w:hAnsi="Courier" w:cs="Courier"/>
                          <w:color w:val="000000"/>
                          <w:sz w:val="20"/>
                          <w:lang w:eastAsia="en-US"/>
                        </w:rPr>
                        <w:t>;</w:t>
                      </w:r>
                    </w:p>
                    <w:p w14:paraId="478509C4"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 </w:t>
                      </w:r>
                    </w:p>
                    <w:p w14:paraId="55D46EC1"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228B22"/>
                          <w:sz w:val="20"/>
                          <w:lang w:eastAsia="en-US"/>
                        </w:rPr>
                        <w:t>%reverse 500</w:t>
                      </w:r>
                    </w:p>
                    <w:p w14:paraId="51A9D80D"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r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7:Q17'</w:t>
                      </w:r>
                      <w:r>
                        <w:rPr>
                          <w:rFonts w:ascii="Courier" w:eastAsia="Times New Roman" w:hAnsi="Courier" w:cs="Courier"/>
                          <w:color w:val="000000"/>
                          <w:sz w:val="20"/>
                          <w:lang w:eastAsia="en-US"/>
                        </w:rPr>
                        <w:t>);</w:t>
                      </w:r>
                    </w:p>
                    <w:p w14:paraId="7BD240D0"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 xml:space="preserve">vdr2 = </w:t>
                      </w:r>
                      <w:proofErr w:type="spellStart"/>
                      <w:r>
                        <w:rPr>
                          <w:rFonts w:ascii="Courier" w:eastAsia="Times New Roman" w:hAnsi="Courier" w:cs="Courier"/>
                          <w:color w:val="000000"/>
                          <w:sz w:val="20"/>
                          <w:lang w:eastAsia="en-US"/>
                        </w:rPr>
                        <w:t>xlsread</w:t>
                      </w:r>
                      <w:proofErr w:type="spellEnd"/>
                      <w:r>
                        <w:rPr>
                          <w:rFonts w:ascii="Courier" w:eastAsia="Times New Roman" w:hAnsi="Courier" w:cs="Courier"/>
                          <w:color w:val="000000"/>
                          <w:sz w:val="20"/>
                          <w:lang w:eastAsia="en-US"/>
                        </w:rPr>
                        <w:t>(</w:t>
                      </w:r>
                      <w:proofErr w:type="gramStart"/>
                      <w:r>
                        <w:rPr>
                          <w:rFonts w:ascii="Courier" w:eastAsia="Times New Roman" w:hAnsi="Courier" w:cs="Courier"/>
                          <w:color w:val="000000"/>
                          <w:sz w:val="20"/>
                          <w:lang w:eastAsia="en-US"/>
                        </w:rPr>
                        <w:t>filename,sheet</w:t>
                      </w:r>
                      <w:proofErr w:type="gram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B18:Q18'</w:t>
                      </w:r>
                      <w:r>
                        <w:rPr>
                          <w:rFonts w:ascii="Courier" w:eastAsia="Times New Roman" w:hAnsi="Courier" w:cs="Courier"/>
                          <w:color w:val="000000"/>
                          <w:sz w:val="20"/>
                          <w:lang w:eastAsia="en-US"/>
                        </w:rPr>
                        <w:t>);</w:t>
                      </w:r>
                    </w:p>
                    <w:p w14:paraId="4C0D6073"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vdr2 = vd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1);</w:t>
                      </w:r>
                    </w:p>
                    <w:p w14:paraId="383A036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2 = vr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474.95;</w:t>
                      </w:r>
                    </w:p>
                    <w:p w14:paraId="24A16847"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irr2 = irr</w:t>
                      </w:r>
                      <w:proofErr w:type="gramStart"/>
                      <w:r>
                        <w:rPr>
                          <w:rFonts w:ascii="Courier" w:eastAsia="Times New Roman" w:hAnsi="Courier" w:cs="Courier"/>
                          <w:color w:val="000000"/>
                          <w:sz w:val="20"/>
                          <w:lang w:eastAsia="en-US"/>
                        </w:rPr>
                        <w:t>2.*</w:t>
                      </w:r>
                      <w:proofErr w:type="gramEnd"/>
                      <w:r>
                        <w:rPr>
                          <w:rFonts w:ascii="Courier" w:eastAsia="Times New Roman" w:hAnsi="Courier" w:cs="Courier"/>
                          <w:color w:val="000000"/>
                          <w:sz w:val="20"/>
                          <w:lang w:eastAsia="en-US"/>
                        </w:rPr>
                        <w:t>(-1);</w:t>
                      </w:r>
                    </w:p>
                    <w:p w14:paraId="5F2A27CF"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r>
                        <w:rPr>
                          <w:rFonts w:ascii="Courier" w:eastAsia="Times New Roman" w:hAnsi="Courier" w:cs="Courier"/>
                          <w:color w:val="000000"/>
                          <w:sz w:val="20"/>
                          <w:lang w:eastAsia="en-US"/>
                        </w:rPr>
                        <w:t>plot(vdr</w:t>
                      </w:r>
                      <w:proofErr w:type="gramStart"/>
                      <w:r>
                        <w:rPr>
                          <w:rFonts w:ascii="Courier" w:eastAsia="Times New Roman" w:hAnsi="Courier" w:cs="Courier"/>
                          <w:color w:val="000000"/>
                          <w:sz w:val="20"/>
                          <w:lang w:eastAsia="en-US"/>
                        </w:rPr>
                        <w:t>2,irr</w:t>
                      </w:r>
                      <w:proofErr w:type="gramEnd"/>
                      <w:r>
                        <w:rPr>
                          <w:rFonts w:ascii="Courier" w:eastAsia="Times New Roman" w:hAnsi="Courier" w:cs="Courier"/>
                          <w:color w:val="000000"/>
                          <w:sz w:val="20"/>
                          <w:lang w:eastAsia="en-US"/>
                        </w:rPr>
                        <w:t xml:space="preserve">2), grid </w:t>
                      </w:r>
                      <w:r>
                        <w:rPr>
                          <w:rFonts w:ascii="Courier" w:eastAsia="Times New Roman" w:hAnsi="Courier" w:cs="Courier"/>
                          <w:color w:val="A020F0"/>
                          <w:sz w:val="20"/>
                          <w:lang w:eastAsia="en-US"/>
                        </w:rPr>
                        <w:t>on</w:t>
                      </w:r>
                    </w:p>
                    <w:p w14:paraId="6F461CFE"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x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V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6FD33295"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spellStart"/>
                      <w:r>
                        <w:rPr>
                          <w:rFonts w:ascii="Courier" w:eastAsia="Times New Roman" w:hAnsi="Courier" w:cs="Courier"/>
                          <w:color w:val="000000"/>
                          <w:sz w:val="20"/>
                          <w:lang w:eastAsia="en-US"/>
                        </w:rPr>
                        <w:t>ylabel</w:t>
                      </w:r>
                      <w:proofErr w:type="spellEnd"/>
                      <w:r>
                        <w:rPr>
                          <w:rFonts w:ascii="Courier" w:eastAsia="Times New Roman" w:hAnsi="Courier" w:cs="Courier"/>
                          <w:color w:val="000000"/>
                          <w:sz w:val="20"/>
                          <w:lang w:eastAsia="en-US"/>
                        </w:rPr>
                        <w:t>(</w:t>
                      </w:r>
                      <w:r>
                        <w:rPr>
                          <w:rFonts w:ascii="Courier" w:eastAsia="Times New Roman" w:hAnsi="Courier" w:cs="Courier"/>
                          <w:color w:val="A020F0"/>
                          <w:sz w:val="20"/>
                          <w:lang w:eastAsia="en-US"/>
                        </w:rPr>
                        <w:t>'</w:t>
                      </w:r>
                      <w:proofErr w:type="spellStart"/>
                      <w:r>
                        <w:rPr>
                          <w:rFonts w:ascii="Courier" w:eastAsia="Times New Roman" w:hAnsi="Courier" w:cs="Courier"/>
                          <w:color w:val="A020F0"/>
                          <w:sz w:val="20"/>
                          <w:lang w:eastAsia="en-US"/>
                        </w:rPr>
                        <w:t>I_d</w:t>
                      </w:r>
                      <w:proofErr w:type="spellEnd"/>
                      <w:r>
                        <w:rPr>
                          <w:rFonts w:ascii="Courier" w:eastAsia="Times New Roman" w:hAnsi="Courier" w:cs="Courier"/>
                          <w:color w:val="A020F0"/>
                          <w:sz w:val="20"/>
                          <w:lang w:eastAsia="en-US"/>
                        </w:rPr>
                        <w:t>'</w:t>
                      </w:r>
                      <w:r>
                        <w:rPr>
                          <w:rFonts w:ascii="Courier" w:eastAsia="Times New Roman" w:hAnsi="Courier" w:cs="Courier"/>
                          <w:color w:val="000000"/>
                          <w:sz w:val="20"/>
                          <w:lang w:eastAsia="en-US"/>
                        </w:rPr>
                        <w:t>);</w:t>
                      </w:r>
                    </w:p>
                    <w:p w14:paraId="14487724"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roofErr w:type="gramStart"/>
                      <w:r>
                        <w:rPr>
                          <w:rFonts w:ascii="Courier" w:eastAsia="Times New Roman" w:hAnsi="Courier" w:cs="Courier"/>
                          <w:color w:val="000000"/>
                          <w:sz w:val="20"/>
                          <w:lang w:eastAsia="en-US"/>
                        </w:rPr>
                        <w:t>title(</w:t>
                      </w:r>
                      <w:proofErr w:type="gramEnd"/>
                      <w:r>
                        <w:rPr>
                          <w:rFonts w:ascii="Courier" w:eastAsia="Times New Roman" w:hAnsi="Courier" w:cs="Courier"/>
                          <w:color w:val="A020F0"/>
                          <w:sz w:val="20"/>
                          <w:lang w:eastAsia="en-US"/>
                        </w:rPr>
                        <w:t xml:space="preserve">'I-V plot with </w:t>
                      </w:r>
                      <w:proofErr w:type="spellStart"/>
                      <w:r>
                        <w:rPr>
                          <w:rFonts w:ascii="Courier" w:eastAsia="Times New Roman" w:hAnsi="Courier" w:cs="Courier"/>
                          <w:color w:val="A020F0"/>
                          <w:sz w:val="20"/>
                          <w:lang w:eastAsia="en-US"/>
                        </w:rPr>
                        <w:t>zener</w:t>
                      </w:r>
                      <w:proofErr w:type="spellEnd"/>
                      <w:r>
                        <w:rPr>
                          <w:rFonts w:ascii="Courier" w:eastAsia="Times New Roman" w:hAnsi="Courier" w:cs="Courier"/>
                          <w:color w:val="A020F0"/>
                          <w:sz w:val="20"/>
                          <w:lang w:eastAsia="en-US"/>
                        </w:rPr>
                        <w:t xml:space="preserve"> diode'</w:t>
                      </w:r>
                      <w:r>
                        <w:rPr>
                          <w:rFonts w:ascii="Courier" w:eastAsia="Times New Roman" w:hAnsi="Courier" w:cs="Courier"/>
                          <w:color w:val="000000"/>
                          <w:sz w:val="20"/>
                          <w:lang w:eastAsia="en-US"/>
                        </w:rPr>
                        <w:t>)</w:t>
                      </w:r>
                    </w:p>
                    <w:p w14:paraId="3B0F610B" w14:textId="77777777" w:rsidR="003557AE" w:rsidRDefault="003557AE" w:rsidP="003557AE">
                      <w:pPr>
                        <w:widowControl w:val="0"/>
                        <w:autoSpaceDE w:val="0"/>
                        <w:autoSpaceDN w:val="0"/>
                        <w:adjustRightInd w:val="0"/>
                        <w:spacing w:after="0" w:line="240" w:lineRule="auto"/>
                        <w:rPr>
                          <w:rFonts w:ascii="Courier" w:eastAsia="Times New Roman" w:hAnsi="Courier" w:cs="Times New Roman"/>
                          <w:sz w:val="24"/>
                          <w:szCs w:val="24"/>
                          <w:lang w:eastAsia="en-US"/>
                        </w:rPr>
                      </w:pPr>
                    </w:p>
                    <w:p w14:paraId="778E1D40" w14:textId="7CABC23D" w:rsidR="001122C4" w:rsidRPr="00D21C17" w:rsidRDefault="001122C4" w:rsidP="001122C4">
                      <w:pPr>
                        <w:ind w:firstLine="720"/>
                        <w:rPr>
                          <w:rStyle w:val="IntenseEmphasis"/>
                        </w:rPr>
                      </w:pPr>
                      <w:bookmarkStart w:id="2" w:name="_GoBack"/>
                      <w:bookmarkEnd w:id="2"/>
                    </w:p>
                  </w:txbxContent>
                </v:textbox>
                <w10:anchorlock/>
              </v:shape>
            </w:pict>
          </mc:Fallback>
        </mc:AlternateContent>
      </w:r>
    </w:p>
    <w:sectPr w:rsidR="005D7488" w:rsidRPr="009653C8" w:rsidSect="003E63BC">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C2C1CE" w14:textId="77777777" w:rsidR="008808A6" w:rsidRDefault="008808A6">
      <w:r>
        <w:separator/>
      </w:r>
    </w:p>
  </w:endnote>
  <w:endnote w:type="continuationSeparator" w:id="0">
    <w:p w14:paraId="73EE7987" w14:textId="77777777" w:rsidR="008808A6" w:rsidRDefault="008808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roza Libre">
    <w:altName w:val="Cambria Math"/>
    <w:charset w:val="00"/>
    <w:family w:val="auto"/>
    <w:pitch w:val="variable"/>
    <w:sig w:usb0="800000AF" w:usb1="4000204A" w:usb2="00000000" w:usb3="00000000" w:csb0="00000093" w:csb1="00000000"/>
  </w:font>
  <w:font w:name="宋体">
    <w:charset w:val="86"/>
    <w:family w:val="auto"/>
    <w:pitch w:val="variable"/>
    <w:sig w:usb0="00000003" w:usb1="288F0000" w:usb2="00000016" w:usb3="00000000" w:csb0="00040001" w:csb1="00000000"/>
  </w:font>
  <w:font w:name="Tahoma">
    <w:panose1 w:val="020B0604030504040204"/>
    <w:charset w:val="00"/>
    <w:family w:val="auto"/>
    <w:pitch w:val="variable"/>
    <w:sig w:usb0="E1002EFF" w:usb1="C000605B" w:usb2="00000029" w:usb3="00000000" w:csb0="000101FF" w:csb1="00000000"/>
  </w:font>
  <w:font w:name="Arek Latn Sb">
    <w:altName w:val="Luminari"/>
    <w:panose1 w:val="00000000000000000000"/>
    <w:charset w:val="00"/>
    <w:family w:val="modern"/>
    <w:notTrueType/>
    <w:pitch w:val="variable"/>
    <w:sig w:usb0="20000607" w:usb1="00000001" w:usb2="00000000" w:usb3="00000000" w:csb0="00000097" w:csb1="00000000"/>
  </w:font>
  <w:font w:name="Garamond">
    <w:panose1 w:val="02020404030301010803"/>
    <w:charset w:val="00"/>
    <w:family w:val="auto"/>
    <w:pitch w:val="variable"/>
    <w:sig w:usb0="00000287" w:usb1="00000000" w:usb2="00000000" w:usb3="00000000" w:csb0="0000009F" w:csb1="00000000"/>
  </w:font>
  <w:font w:name="MS PGothic">
    <w:panose1 w:val="020B06000702050802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Courier">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4EADBE" w14:textId="2DDC72DD" w:rsidR="005E1DBB" w:rsidRPr="007462D7" w:rsidRDefault="008A4932" w:rsidP="002852C9">
    <w:pPr>
      <w:pStyle w:val="Footer"/>
      <w:tabs>
        <w:tab w:val="clear" w:pos="8640"/>
        <w:tab w:val="right" w:pos="9270"/>
      </w:tabs>
    </w:pPr>
    <w:r w:rsidRPr="007462D7">
      <w:rPr>
        <w:noProof/>
        <w:lang w:eastAsia="en-US"/>
      </w:rPr>
      <mc:AlternateContent>
        <mc:Choice Requires="wps">
          <w:drawing>
            <wp:anchor distT="0" distB="0" distL="114300" distR="114300" simplePos="0" relativeHeight="251657728" behindDoc="0" locked="0" layoutInCell="1" allowOverlap="1" wp14:anchorId="604EADBF" wp14:editId="3F209845">
              <wp:simplePos x="0" y="0"/>
              <wp:positionH relativeFrom="column">
                <wp:posOffset>-36195</wp:posOffset>
              </wp:positionH>
              <wp:positionV relativeFrom="paragraph">
                <wp:posOffset>-85296</wp:posOffset>
              </wp:positionV>
              <wp:extent cx="6008370" cy="0"/>
              <wp:effectExtent l="0" t="0" r="30480" b="190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083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line w14:anchorId="3DDF15DE" id="Line 2" o:spid="_x0000_s1026" style="position:absolute;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6.7pt" to="470.2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"/>
          </w:pict>
        </mc:Fallback>
      </mc:AlternateContent>
    </w:r>
    <w:r w:rsidR="002852C9" w:rsidRPr="007462D7">
      <w:rPr>
        <w:noProof/>
      </w:rPr>
      <w:t>Lab 2</w:t>
    </w:r>
    <w:r w:rsidR="00653358" w:rsidRPr="007462D7">
      <w:rPr>
        <w:noProof/>
      </w:rPr>
      <w:t xml:space="preserve">: Diode </w:t>
    </w:r>
    <w:r w:rsidR="00653358" w:rsidRPr="007462D7">
      <w:rPr>
        <w:i/>
        <w:noProof/>
      </w:rPr>
      <w:t>I</w:t>
    </w:r>
    <w:r w:rsidR="00653358" w:rsidRPr="007462D7">
      <w:rPr>
        <w:noProof/>
      </w:rPr>
      <w:t>–</w:t>
    </w:r>
    <w:r w:rsidR="00653358" w:rsidRPr="007462D7">
      <w:rPr>
        <w:i/>
        <w:noProof/>
      </w:rPr>
      <w:t>V</w:t>
    </w:r>
    <w:r w:rsidR="002852C9" w:rsidRPr="007462D7">
      <w:rPr>
        <w:noProof/>
      </w:rPr>
      <w:tab/>
    </w:r>
    <w:r w:rsidR="002852C9" w:rsidRPr="007462D7">
      <w:rPr>
        <w:noProof/>
      </w:rPr>
      <w:fldChar w:fldCharType="begin"/>
    </w:r>
    <w:r w:rsidR="002852C9" w:rsidRPr="007462D7">
      <w:rPr>
        <w:noProof/>
      </w:rPr>
      <w:instrText xml:space="preserve"> PAGE   \* MERGEFORMAT </w:instrText>
    </w:r>
    <w:r w:rsidR="002852C9" w:rsidRPr="007462D7">
      <w:rPr>
        <w:noProof/>
      </w:rPr>
      <w:fldChar w:fldCharType="separate"/>
    </w:r>
    <w:r w:rsidR="00570ED0">
      <w:rPr>
        <w:noProof/>
      </w:rPr>
      <w:t>7</w:t>
    </w:r>
    <w:r w:rsidR="002852C9" w:rsidRPr="007462D7">
      <w:rPr>
        <w:noProof/>
      </w:rPr>
      <w:fldChar w:fldCharType="end"/>
    </w:r>
    <w:r w:rsidR="002852C9" w:rsidRPr="007462D7">
      <w:rPr>
        <w:noProof/>
      </w:rPr>
      <w:tab/>
    </w:r>
    <w:r w:rsidR="00AB052F" w:rsidRPr="007462D7">
      <w:rPr>
        <w:noProof/>
      </w:rPr>
      <w:t>Spring 2017</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5DC3A3" w14:textId="77777777" w:rsidR="008808A6" w:rsidRDefault="008808A6">
      <w:r>
        <w:separator/>
      </w:r>
    </w:p>
  </w:footnote>
  <w:footnote w:type="continuationSeparator" w:id="0">
    <w:p w14:paraId="1F2C79A1" w14:textId="77777777" w:rsidR="008808A6" w:rsidRDefault="008808A6">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4365348"/>
    <w:lvl w:ilvl="0">
      <w:start w:val="1"/>
      <w:numFmt w:val="decimal"/>
      <w:lvlText w:val="%1."/>
      <w:lvlJc w:val="left"/>
      <w:pPr>
        <w:tabs>
          <w:tab w:val="num" w:pos="1800"/>
        </w:tabs>
        <w:ind w:left="1800" w:hanging="360"/>
      </w:pPr>
    </w:lvl>
  </w:abstractNum>
  <w:abstractNum w:abstractNumId="1">
    <w:nsid w:val="FFFFFF7D"/>
    <w:multiLevelType w:val="singleLevel"/>
    <w:tmpl w:val="2DC41FC2"/>
    <w:lvl w:ilvl="0">
      <w:start w:val="1"/>
      <w:numFmt w:val="decimal"/>
      <w:lvlText w:val="%1."/>
      <w:lvlJc w:val="left"/>
      <w:pPr>
        <w:tabs>
          <w:tab w:val="num" w:pos="1440"/>
        </w:tabs>
        <w:ind w:left="1440" w:hanging="360"/>
      </w:pPr>
    </w:lvl>
  </w:abstractNum>
  <w:abstractNum w:abstractNumId="2">
    <w:nsid w:val="FFFFFF7E"/>
    <w:multiLevelType w:val="singleLevel"/>
    <w:tmpl w:val="8840A8AA"/>
    <w:lvl w:ilvl="0">
      <w:start w:val="1"/>
      <w:numFmt w:val="decimal"/>
      <w:lvlText w:val="%1."/>
      <w:lvlJc w:val="left"/>
      <w:pPr>
        <w:tabs>
          <w:tab w:val="num" w:pos="1080"/>
        </w:tabs>
        <w:ind w:left="1080" w:hanging="360"/>
      </w:pPr>
    </w:lvl>
  </w:abstractNum>
  <w:abstractNum w:abstractNumId="3">
    <w:nsid w:val="FFFFFF7F"/>
    <w:multiLevelType w:val="singleLevel"/>
    <w:tmpl w:val="6B728316"/>
    <w:lvl w:ilvl="0">
      <w:start w:val="1"/>
      <w:numFmt w:val="decimal"/>
      <w:pStyle w:val="ListNumber2"/>
      <w:lvlText w:val="%1."/>
      <w:lvlJc w:val="left"/>
      <w:pPr>
        <w:tabs>
          <w:tab w:val="num" w:pos="720"/>
        </w:tabs>
        <w:ind w:left="720" w:hanging="360"/>
      </w:pPr>
    </w:lvl>
  </w:abstractNum>
  <w:abstractNum w:abstractNumId="4">
    <w:nsid w:val="FFFFFF80"/>
    <w:multiLevelType w:val="singleLevel"/>
    <w:tmpl w:val="FB9AF33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8EEBAE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3A6867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A72B3C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475866C4"/>
    <w:lvl w:ilvl="0">
      <w:start w:val="1"/>
      <w:numFmt w:val="decimal"/>
      <w:lvlText w:val="%1."/>
      <w:lvlJc w:val="left"/>
      <w:pPr>
        <w:tabs>
          <w:tab w:val="num" w:pos="360"/>
        </w:tabs>
        <w:ind w:left="360" w:hanging="360"/>
      </w:pPr>
    </w:lvl>
  </w:abstractNum>
  <w:abstractNum w:abstractNumId="9">
    <w:nsid w:val="FFFFFF89"/>
    <w:multiLevelType w:val="singleLevel"/>
    <w:tmpl w:val="EEA850D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512270E"/>
    <w:multiLevelType w:val="hybridMultilevel"/>
    <w:tmpl w:val="F540561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6CF686A"/>
    <w:multiLevelType w:val="hybridMultilevel"/>
    <w:tmpl w:val="FF448880"/>
    <w:lvl w:ilvl="0" w:tplc="F168C8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3644F8"/>
    <w:multiLevelType w:val="hybridMultilevel"/>
    <w:tmpl w:val="2C064C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8F02FB0"/>
    <w:multiLevelType w:val="hybridMultilevel"/>
    <w:tmpl w:val="9F088B50"/>
    <w:lvl w:ilvl="0" w:tplc="F76469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645113"/>
    <w:multiLevelType w:val="hybridMultilevel"/>
    <w:tmpl w:val="1A4E9F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BB1020E"/>
    <w:multiLevelType w:val="hybridMultilevel"/>
    <w:tmpl w:val="5F0228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2641ACA"/>
    <w:multiLevelType w:val="hybridMultilevel"/>
    <w:tmpl w:val="BEC2B4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4D10DFE"/>
    <w:multiLevelType w:val="hybridMultilevel"/>
    <w:tmpl w:val="3DC03F3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DD430CB"/>
    <w:multiLevelType w:val="hybridMultilevel"/>
    <w:tmpl w:val="3D509748"/>
    <w:lvl w:ilvl="0" w:tplc="2DAEFC7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97F62B3"/>
    <w:multiLevelType w:val="hybridMultilevel"/>
    <w:tmpl w:val="21EA85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0"/>
  </w:num>
  <w:num w:numId="3">
    <w:abstractNumId w:val="17"/>
  </w:num>
  <w:num w:numId="4">
    <w:abstractNumId w:val="16"/>
  </w:num>
  <w:num w:numId="5">
    <w:abstractNumId w:val="12"/>
  </w:num>
  <w:num w:numId="6">
    <w:abstractNumId w:val="15"/>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11"/>
  </w:num>
  <w:num w:numId="18">
    <w:abstractNumId w:val="19"/>
  </w:num>
  <w:num w:numId="19">
    <w:abstractNumId w:val="13"/>
  </w:num>
  <w:num w:numId="20">
    <w:abstractNumId w:val="9"/>
  </w:num>
  <w:num w:numId="21">
    <w:abstractNumId w:val="7"/>
  </w:num>
  <w:num w:numId="22">
    <w:abstractNumId w:val="18"/>
  </w:num>
  <w:num w:numId="23">
    <w:abstractNumId w:val="3"/>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5"/>
  <w:removePersonalInformation/>
  <w:removeDateAndTime/>
  <w:embedTrueTypeFonts/>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6905"/>
    <w:rsid w:val="000023E5"/>
    <w:rsid w:val="00002979"/>
    <w:rsid w:val="00006B47"/>
    <w:rsid w:val="00007233"/>
    <w:rsid w:val="00013D83"/>
    <w:rsid w:val="00017989"/>
    <w:rsid w:val="00027293"/>
    <w:rsid w:val="00027478"/>
    <w:rsid w:val="00031231"/>
    <w:rsid w:val="000320A3"/>
    <w:rsid w:val="00050A9A"/>
    <w:rsid w:val="00051152"/>
    <w:rsid w:val="00053FF1"/>
    <w:rsid w:val="00083CC7"/>
    <w:rsid w:val="00087BDA"/>
    <w:rsid w:val="00096A30"/>
    <w:rsid w:val="00097367"/>
    <w:rsid w:val="000A1F43"/>
    <w:rsid w:val="000A2A3B"/>
    <w:rsid w:val="000A55C4"/>
    <w:rsid w:val="000A6D46"/>
    <w:rsid w:val="000B0B06"/>
    <w:rsid w:val="000C1CD4"/>
    <w:rsid w:val="000C30C5"/>
    <w:rsid w:val="000C6E93"/>
    <w:rsid w:val="000D4E00"/>
    <w:rsid w:val="000D7ED5"/>
    <w:rsid w:val="000E0232"/>
    <w:rsid w:val="000E7564"/>
    <w:rsid w:val="000F0BBE"/>
    <w:rsid w:val="0010041B"/>
    <w:rsid w:val="00104174"/>
    <w:rsid w:val="001122C4"/>
    <w:rsid w:val="00114917"/>
    <w:rsid w:val="001173AD"/>
    <w:rsid w:val="00133706"/>
    <w:rsid w:val="001446EA"/>
    <w:rsid w:val="0015157A"/>
    <w:rsid w:val="00152A97"/>
    <w:rsid w:val="00154947"/>
    <w:rsid w:val="0016257B"/>
    <w:rsid w:val="001625CE"/>
    <w:rsid w:val="00170001"/>
    <w:rsid w:val="00171F2F"/>
    <w:rsid w:val="00172194"/>
    <w:rsid w:val="00177A10"/>
    <w:rsid w:val="00184859"/>
    <w:rsid w:val="001930D7"/>
    <w:rsid w:val="00194135"/>
    <w:rsid w:val="001963BB"/>
    <w:rsid w:val="001A06AF"/>
    <w:rsid w:val="001A6D56"/>
    <w:rsid w:val="001A6DF9"/>
    <w:rsid w:val="001B3413"/>
    <w:rsid w:val="001B3DB4"/>
    <w:rsid w:val="001C04FB"/>
    <w:rsid w:val="001C136F"/>
    <w:rsid w:val="001C2445"/>
    <w:rsid w:val="001C4551"/>
    <w:rsid w:val="001D711E"/>
    <w:rsid w:val="001E5291"/>
    <w:rsid w:val="001F2992"/>
    <w:rsid w:val="001F6B9C"/>
    <w:rsid w:val="00207B07"/>
    <w:rsid w:val="00216C2D"/>
    <w:rsid w:val="002179E2"/>
    <w:rsid w:val="00220CAF"/>
    <w:rsid w:val="002243AA"/>
    <w:rsid w:val="0022479E"/>
    <w:rsid w:val="002303BD"/>
    <w:rsid w:val="00230BC6"/>
    <w:rsid w:val="0023270B"/>
    <w:rsid w:val="00237E9B"/>
    <w:rsid w:val="00240458"/>
    <w:rsid w:val="0024492E"/>
    <w:rsid w:val="00245718"/>
    <w:rsid w:val="00246246"/>
    <w:rsid w:val="00246C20"/>
    <w:rsid w:val="00252148"/>
    <w:rsid w:val="00253A1A"/>
    <w:rsid w:val="002564CD"/>
    <w:rsid w:val="002611E9"/>
    <w:rsid w:val="00262759"/>
    <w:rsid w:val="00262D3B"/>
    <w:rsid w:val="002825B5"/>
    <w:rsid w:val="002852C9"/>
    <w:rsid w:val="00287B75"/>
    <w:rsid w:val="0029387C"/>
    <w:rsid w:val="0029517C"/>
    <w:rsid w:val="002A7BAB"/>
    <w:rsid w:val="002B30DE"/>
    <w:rsid w:val="002D001D"/>
    <w:rsid w:val="002D101D"/>
    <w:rsid w:val="002D2662"/>
    <w:rsid w:val="002E0EFC"/>
    <w:rsid w:val="002E140E"/>
    <w:rsid w:val="002E7CEC"/>
    <w:rsid w:val="002F7948"/>
    <w:rsid w:val="00303954"/>
    <w:rsid w:val="00315946"/>
    <w:rsid w:val="003173E8"/>
    <w:rsid w:val="0032023C"/>
    <w:rsid w:val="0032139E"/>
    <w:rsid w:val="00327B36"/>
    <w:rsid w:val="003312F0"/>
    <w:rsid w:val="003362AB"/>
    <w:rsid w:val="003507F7"/>
    <w:rsid w:val="003557AE"/>
    <w:rsid w:val="00356905"/>
    <w:rsid w:val="00357998"/>
    <w:rsid w:val="00367197"/>
    <w:rsid w:val="00370B84"/>
    <w:rsid w:val="00370EBC"/>
    <w:rsid w:val="00375346"/>
    <w:rsid w:val="003763E2"/>
    <w:rsid w:val="00377FA0"/>
    <w:rsid w:val="003806FC"/>
    <w:rsid w:val="0038501D"/>
    <w:rsid w:val="0038763E"/>
    <w:rsid w:val="00391003"/>
    <w:rsid w:val="00394DAD"/>
    <w:rsid w:val="003953F4"/>
    <w:rsid w:val="00395ECF"/>
    <w:rsid w:val="003A08CC"/>
    <w:rsid w:val="003A4351"/>
    <w:rsid w:val="003A59ED"/>
    <w:rsid w:val="003B4380"/>
    <w:rsid w:val="003C01D0"/>
    <w:rsid w:val="003C236E"/>
    <w:rsid w:val="003C244A"/>
    <w:rsid w:val="003C46D1"/>
    <w:rsid w:val="003C4AEE"/>
    <w:rsid w:val="003D1F48"/>
    <w:rsid w:val="003D3300"/>
    <w:rsid w:val="003D36B6"/>
    <w:rsid w:val="003E0B31"/>
    <w:rsid w:val="003E35A6"/>
    <w:rsid w:val="003E63BC"/>
    <w:rsid w:val="003E673C"/>
    <w:rsid w:val="003E79AD"/>
    <w:rsid w:val="004159E0"/>
    <w:rsid w:val="0041662C"/>
    <w:rsid w:val="004206E8"/>
    <w:rsid w:val="00421896"/>
    <w:rsid w:val="00423B14"/>
    <w:rsid w:val="004313B8"/>
    <w:rsid w:val="00431937"/>
    <w:rsid w:val="0043199F"/>
    <w:rsid w:val="00437105"/>
    <w:rsid w:val="00443911"/>
    <w:rsid w:val="00447FDD"/>
    <w:rsid w:val="00453111"/>
    <w:rsid w:val="00464390"/>
    <w:rsid w:val="00466300"/>
    <w:rsid w:val="00466E32"/>
    <w:rsid w:val="00472E7E"/>
    <w:rsid w:val="00475D02"/>
    <w:rsid w:val="00476E54"/>
    <w:rsid w:val="004826AD"/>
    <w:rsid w:val="004866A5"/>
    <w:rsid w:val="0048742B"/>
    <w:rsid w:val="004919F8"/>
    <w:rsid w:val="0049510D"/>
    <w:rsid w:val="004A02BB"/>
    <w:rsid w:val="004A138E"/>
    <w:rsid w:val="004A144C"/>
    <w:rsid w:val="004A4083"/>
    <w:rsid w:val="004A4928"/>
    <w:rsid w:val="004B0BB9"/>
    <w:rsid w:val="004B1B74"/>
    <w:rsid w:val="004B73EE"/>
    <w:rsid w:val="004C004F"/>
    <w:rsid w:val="004C37AF"/>
    <w:rsid w:val="004C6AE2"/>
    <w:rsid w:val="004D1B13"/>
    <w:rsid w:val="004D6544"/>
    <w:rsid w:val="004E027D"/>
    <w:rsid w:val="004E7804"/>
    <w:rsid w:val="004F17DC"/>
    <w:rsid w:val="004F3129"/>
    <w:rsid w:val="004F5B71"/>
    <w:rsid w:val="00505714"/>
    <w:rsid w:val="0050709E"/>
    <w:rsid w:val="0051362C"/>
    <w:rsid w:val="00522F33"/>
    <w:rsid w:val="00527A66"/>
    <w:rsid w:val="00542BB9"/>
    <w:rsid w:val="005472E2"/>
    <w:rsid w:val="0055478D"/>
    <w:rsid w:val="005547A2"/>
    <w:rsid w:val="005578EA"/>
    <w:rsid w:val="00557A20"/>
    <w:rsid w:val="00557D80"/>
    <w:rsid w:val="005626D6"/>
    <w:rsid w:val="00570ED0"/>
    <w:rsid w:val="00571148"/>
    <w:rsid w:val="005721EE"/>
    <w:rsid w:val="005725B3"/>
    <w:rsid w:val="005726E1"/>
    <w:rsid w:val="00576503"/>
    <w:rsid w:val="0058065B"/>
    <w:rsid w:val="005808FB"/>
    <w:rsid w:val="00580E71"/>
    <w:rsid w:val="00592472"/>
    <w:rsid w:val="00592FD7"/>
    <w:rsid w:val="005A08EB"/>
    <w:rsid w:val="005A6A82"/>
    <w:rsid w:val="005A6B47"/>
    <w:rsid w:val="005B0A68"/>
    <w:rsid w:val="005C247E"/>
    <w:rsid w:val="005C4D84"/>
    <w:rsid w:val="005C7C34"/>
    <w:rsid w:val="005D22FF"/>
    <w:rsid w:val="005D7488"/>
    <w:rsid w:val="005E1A81"/>
    <w:rsid w:val="005E1DBB"/>
    <w:rsid w:val="005E39DB"/>
    <w:rsid w:val="005E5043"/>
    <w:rsid w:val="005F1B61"/>
    <w:rsid w:val="005F45BE"/>
    <w:rsid w:val="005F5619"/>
    <w:rsid w:val="006026DF"/>
    <w:rsid w:val="00611CB8"/>
    <w:rsid w:val="00614A8B"/>
    <w:rsid w:val="006405E6"/>
    <w:rsid w:val="006406C6"/>
    <w:rsid w:val="00642C2A"/>
    <w:rsid w:val="00644126"/>
    <w:rsid w:val="006453B8"/>
    <w:rsid w:val="006474E4"/>
    <w:rsid w:val="00653358"/>
    <w:rsid w:val="00653A63"/>
    <w:rsid w:val="006579CD"/>
    <w:rsid w:val="006579E9"/>
    <w:rsid w:val="00664242"/>
    <w:rsid w:val="00672C12"/>
    <w:rsid w:val="006875D9"/>
    <w:rsid w:val="00687A64"/>
    <w:rsid w:val="00687B74"/>
    <w:rsid w:val="00692EE5"/>
    <w:rsid w:val="006953E5"/>
    <w:rsid w:val="006976B6"/>
    <w:rsid w:val="006A1743"/>
    <w:rsid w:val="006A43F2"/>
    <w:rsid w:val="006A79AB"/>
    <w:rsid w:val="006C354D"/>
    <w:rsid w:val="006C5B11"/>
    <w:rsid w:val="006C605F"/>
    <w:rsid w:val="006C76EB"/>
    <w:rsid w:val="006E20C0"/>
    <w:rsid w:val="006F7C08"/>
    <w:rsid w:val="00705ED1"/>
    <w:rsid w:val="00712E5F"/>
    <w:rsid w:val="00716C7C"/>
    <w:rsid w:val="007264BB"/>
    <w:rsid w:val="00737023"/>
    <w:rsid w:val="0074416F"/>
    <w:rsid w:val="00745524"/>
    <w:rsid w:val="007462D7"/>
    <w:rsid w:val="00746B10"/>
    <w:rsid w:val="007506C2"/>
    <w:rsid w:val="00752256"/>
    <w:rsid w:val="00762994"/>
    <w:rsid w:val="00762E9D"/>
    <w:rsid w:val="00771DE9"/>
    <w:rsid w:val="00777519"/>
    <w:rsid w:val="00783AD2"/>
    <w:rsid w:val="00784A13"/>
    <w:rsid w:val="007915AE"/>
    <w:rsid w:val="00792E0D"/>
    <w:rsid w:val="00793153"/>
    <w:rsid w:val="007956B1"/>
    <w:rsid w:val="007956BF"/>
    <w:rsid w:val="007A347A"/>
    <w:rsid w:val="007C3B1A"/>
    <w:rsid w:val="007C3D1F"/>
    <w:rsid w:val="007C55A3"/>
    <w:rsid w:val="007C62A4"/>
    <w:rsid w:val="007D416A"/>
    <w:rsid w:val="007E492C"/>
    <w:rsid w:val="007F0210"/>
    <w:rsid w:val="007F45EA"/>
    <w:rsid w:val="007F548D"/>
    <w:rsid w:val="00801D74"/>
    <w:rsid w:val="00803DD0"/>
    <w:rsid w:val="00805D27"/>
    <w:rsid w:val="00814C6D"/>
    <w:rsid w:val="0082009A"/>
    <w:rsid w:val="00821550"/>
    <w:rsid w:val="00822420"/>
    <w:rsid w:val="008312FA"/>
    <w:rsid w:val="00840E1A"/>
    <w:rsid w:val="00841289"/>
    <w:rsid w:val="008429A4"/>
    <w:rsid w:val="00851D69"/>
    <w:rsid w:val="008607E3"/>
    <w:rsid w:val="00862C61"/>
    <w:rsid w:val="008633B6"/>
    <w:rsid w:val="008653FA"/>
    <w:rsid w:val="00866005"/>
    <w:rsid w:val="00867436"/>
    <w:rsid w:val="00871A3F"/>
    <w:rsid w:val="00874AB7"/>
    <w:rsid w:val="00874BDC"/>
    <w:rsid w:val="00875005"/>
    <w:rsid w:val="00880543"/>
    <w:rsid w:val="008808A6"/>
    <w:rsid w:val="00884735"/>
    <w:rsid w:val="008971FD"/>
    <w:rsid w:val="008A0A5F"/>
    <w:rsid w:val="008A3247"/>
    <w:rsid w:val="008A459D"/>
    <w:rsid w:val="008A4932"/>
    <w:rsid w:val="008A4994"/>
    <w:rsid w:val="008C4341"/>
    <w:rsid w:val="008D5BD9"/>
    <w:rsid w:val="008F201F"/>
    <w:rsid w:val="0090019A"/>
    <w:rsid w:val="00901C2A"/>
    <w:rsid w:val="009047BE"/>
    <w:rsid w:val="0091328D"/>
    <w:rsid w:val="00924B29"/>
    <w:rsid w:val="00933C9B"/>
    <w:rsid w:val="0093733E"/>
    <w:rsid w:val="00940335"/>
    <w:rsid w:val="009411BE"/>
    <w:rsid w:val="009642F5"/>
    <w:rsid w:val="009653C8"/>
    <w:rsid w:val="009814D3"/>
    <w:rsid w:val="009833B6"/>
    <w:rsid w:val="00983643"/>
    <w:rsid w:val="009836D0"/>
    <w:rsid w:val="009838EC"/>
    <w:rsid w:val="009873BB"/>
    <w:rsid w:val="009904E0"/>
    <w:rsid w:val="009917D4"/>
    <w:rsid w:val="00995914"/>
    <w:rsid w:val="00997518"/>
    <w:rsid w:val="009A3B64"/>
    <w:rsid w:val="009A7FF8"/>
    <w:rsid w:val="009B5CA0"/>
    <w:rsid w:val="009C31E3"/>
    <w:rsid w:val="009E0126"/>
    <w:rsid w:val="009E639B"/>
    <w:rsid w:val="00A03273"/>
    <w:rsid w:val="00A10B32"/>
    <w:rsid w:val="00A12380"/>
    <w:rsid w:val="00A13430"/>
    <w:rsid w:val="00A14099"/>
    <w:rsid w:val="00A14567"/>
    <w:rsid w:val="00A1483B"/>
    <w:rsid w:val="00A175E4"/>
    <w:rsid w:val="00A271FA"/>
    <w:rsid w:val="00A43F71"/>
    <w:rsid w:val="00A45B00"/>
    <w:rsid w:val="00A5519F"/>
    <w:rsid w:val="00A56E4B"/>
    <w:rsid w:val="00A64528"/>
    <w:rsid w:val="00A71900"/>
    <w:rsid w:val="00A733C0"/>
    <w:rsid w:val="00A9351C"/>
    <w:rsid w:val="00A93F0E"/>
    <w:rsid w:val="00A9579E"/>
    <w:rsid w:val="00A9692B"/>
    <w:rsid w:val="00A96E1C"/>
    <w:rsid w:val="00AB052F"/>
    <w:rsid w:val="00AB395C"/>
    <w:rsid w:val="00AB516C"/>
    <w:rsid w:val="00AB5BCA"/>
    <w:rsid w:val="00AC489A"/>
    <w:rsid w:val="00AD2966"/>
    <w:rsid w:val="00AE0EB5"/>
    <w:rsid w:val="00AF1732"/>
    <w:rsid w:val="00B14A9B"/>
    <w:rsid w:val="00B34CDC"/>
    <w:rsid w:val="00B35B6A"/>
    <w:rsid w:val="00B37909"/>
    <w:rsid w:val="00B43B81"/>
    <w:rsid w:val="00B45FCF"/>
    <w:rsid w:val="00B4763F"/>
    <w:rsid w:val="00B50CA1"/>
    <w:rsid w:val="00B53DD1"/>
    <w:rsid w:val="00B57770"/>
    <w:rsid w:val="00B70930"/>
    <w:rsid w:val="00B80DE1"/>
    <w:rsid w:val="00BA3755"/>
    <w:rsid w:val="00BB5A79"/>
    <w:rsid w:val="00BB6F5F"/>
    <w:rsid w:val="00BB76F8"/>
    <w:rsid w:val="00BC37AF"/>
    <w:rsid w:val="00BC70FE"/>
    <w:rsid w:val="00BD053F"/>
    <w:rsid w:val="00BD5654"/>
    <w:rsid w:val="00BE0F02"/>
    <w:rsid w:val="00BF0CE5"/>
    <w:rsid w:val="00BF605B"/>
    <w:rsid w:val="00C03841"/>
    <w:rsid w:val="00C04C22"/>
    <w:rsid w:val="00C10ECE"/>
    <w:rsid w:val="00C16894"/>
    <w:rsid w:val="00C16E38"/>
    <w:rsid w:val="00C264BF"/>
    <w:rsid w:val="00C27B22"/>
    <w:rsid w:val="00C30A2B"/>
    <w:rsid w:val="00C3113E"/>
    <w:rsid w:val="00C37926"/>
    <w:rsid w:val="00C37EDA"/>
    <w:rsid w:val="00C42492"/>
    <w:rsid w:val="00C435CF"/>
    <w:rsid w:val="00C4594E"/>
    <w:rsid w:val="00C50BDC"/>
    <w:rsid w:val="00C600CE"/>
    <w:rsid w:val="00C61556"/>
    <w:rsid w:val="00C61CFA"/>
    <w:rsid w:val="00C714B6"/>
    <w:rsid w:val="00C71C70"/>
    <w:rsid w:val="00C757FD"/>
    <w:rsid w:val="00C82E35"/>
    <w:rsid w:val="00C8765D"/>
    <w:rsid w:val="00C87754"/>
    <w:rsid w:val="00C87D1A"/>
    <w:rsid w:val="00C909EE"/>
    <w:rsid w:val="00C90AF0"/>
    <w:rsid w:val="00C924BB"/>
    <w:rsid w:val="00C946ED"/>
    <w:rsid w:val="00C967C3"/>
    <w:rsid w:val="00C974AD"/>
    <w:rsid w:val="00CA3274"/>
    <w:rsid w:val="00CB05D8"/>
    <w:rsid w:val="00CB5F35"/>
    <w:rsid w:val="00CC2AD3"/>
    <w:rsid w:val="00CC444A"/>
    <w:rsid w:val="00CD1737"/>
    <w:rsid w:val="00CE4EBD"/>
    <w:rsid w:val="00CF21FF"/>
    <w:rsid w:val="00CF397C"/>
    <w:rsid w:val="00CF5808"/>
    <w:rsid w:val="00CF6DDF"/>
    <w:rsid w:val="00CF742C"/>
    <w:rsid w:val="00D011EB"/>
    <w:rsid w:val="00D10017"/>
    <w:rsid w:val="00D21C17"/>
    <w:rsid w:val="00D2595C"/>
    <w:rsid w:val="00D35844"/>
    <w:rsid w:val="00D406AE"/>
    <w:rsid w:val="00D41144"/>
    <w:rsid w:val="00D46110"/>
    <w:rsid w:val="00D547BF"/>
    <w:rsid w:val="00D7330A"/>
    <w:rsid w:val="00D751B4"/>
    <w:rsid w:val="00D751D7"/>
    <w:rsid w:val="00D753A2"/>
    <w:rsid w:val="00D80350"/>
    <w:rsid w:val="00D80F8A"/>
    <w:rsid w:val="00D81A7E"/>
    <w:rsid w:val="00D840E7"/>
    <w:rsid w:val="00D866AF"/>
    <w:rsid w:val="00D86987"/>
    <w:rsid w:val="00D86D9A"/>
    <w:rsid w:val="00D907CC"/>
    <w:rsid w:val="00D96FAA"/>
    <w:rsid w:val="00DB198C"/>
    <w:rsid w:val="00DD050A"/>
    <w:rsid w:val="00DD35CF"/>
    <w:rsid w:val="00DD7323"/>
    <w:rsid w:val="00DE7243"/>
    <w:rsid w:val="00DE7B0C"/>
    <w:rsid w:val="00E0127C"/>
    <w:rsid w:val="00E077CB"/>
    <w:rsid w:val="00E11354"/>
    <w:rsid w:val="00E1354E"/>
    <w:rsid w:val="00E135FE"/>
    <w:rsid w:val="00E21A81"/>
    <w:rsid w:val="00E31B1D"/>
    <w:rsid w:val="00E33CD9"/>
    <w:rsid w:val="00E34E41"/>
    <w:rsid w:val="00E40527"/>
    <w:rsid w:val="00E47DB4"/>
    <w:rsid w:val="00E47EFF"/>
    <w:rsid w:val="00E541C8"/>
    <w:rsid w:val="00E5541E"/>
    <w:rsid w:val="00E6499A"/>
    <w:rsid w:val="00E64A58"/>
    <w:rsid w:val="00E67AF6"/>
    <w:rsid w:val="00E712D6"/>
    <w:rsid w:val="00E72E39"/>
    <w:rsid w:val="00E777A6"/>
    <w:rsid w:val="00E80CD7"/>
    <w:rsid w:val="00E813DD"/>
    <w:rsid w:val="00E8225B"/>
    <w:rsid w:val="00E831D6"/>
    <w:rsid w:val="00EA2388"/>
    <w:rsid w:val="00EB30C1"/>
    <w:rsid w:val="00EB40B5"/>
    <w:rsid w:val="00EB516C"/>
    <w:rsid w:val="00EC19A0"/>
    <w:rsid w:val="00EC4D5D"/>
    <w:rsid w:val="00ED2830"/>
    <w:rsid w:val="00ED2A7E"/>
    <w:rsid w:val="00ED4793"/>
    <w:rsid w:val="00EE2558"/>
    <w:rsid w:val="00EF7D75"/>
    <w:rsid w:val="00F029FE"/>
    <w:rsid w:val="00F04037"/>
    <w:rsid w:val="00F05A18"/>
    <w:rsid w:val="00F14247"/>
    <w:rsid w:val="00F20C00"/>
    <w:rsid w:val="00F226A0"/>
    <w:rsid w:val="00F23B21"/>
    <w:rsid w:val="00F3253A"/>
    <w:rsid w:val="00F41A71"/>
    <w:rsid w:val="00F41D8A"/>
    <w:rsid w:val="00F4342B"/>
    <w:rsid w:val="00F47494"/>
    <w:rsid w:val="00F726E5"/>
    <w:rsid w:val="00F844B5"/>
    <w:rsid w:val="00F92BBC"/>
    <w:rsid w:val="00F9331E"/>
    <w:rsid w:val="00F93360"/>
    <w:rsid w:val="00FA004C"/>
    <w:rsid w:val="00FA1570"/>
    <w:rsid w:val="00FA2E3F"/>
    <w:rsid w:val="00FB6C9F"/>
    <w:rsid w:val="00FC3E81"/>
    <w:rsid w:val="00FD53FC"/>
    <w:rsid w:val="00FD6FC9"/>
    <w:rsid w:val="00FE34E3"/>
    <w:rsid w:val="00FE4317"/>
    <w:rsid w:val="00FE6AA6"/>
    <w:rsid w:val="00FE73DE"/>
    <w:rsid w:val="00FF0DEE"/>
    <w:rsid w:val="00FF22DB"/>
    <w:rsid w:val="00FF4C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4EAD8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F9331E"/>
    <w:pPr>
      <w:spacing w:after="120" w:line="264" w:lineRule="auto"/>
    </w:pPr>
    <w:rPr>
      <w:rFonts w:asciiTheme="majorHAnsi" w:eastAsiaTheme="minorEastAsia" w:hAnsiTheme="majorHAnsi" w:cstheme="minorBidi"/>
      <w:sz w:val="22"/>
      <w:lang w:eastAsia="ja-JP"/>
    </w:rPr>
  </w:style>
  <w:style w:type="paragraph" w:styleId="Heading1">
    <w:name w:val="heading 1"/>
    <w:basedOn w:val="Normal"/>
    <w:next w:val="Normal"/>
    <w:link w:val="Heading1Char"/>
    <w:uiPriority w:val="9"/>
    <w:qFormat/>
    <w:rsid w:val="00CF21FF"/>
    <w:pPr>
      <w:keepNext/>
      <w:keepLines/>
      <w:spacing w:before="320" w:line="240" w:lineRule="auto"/>
      <w:outlineLvl w:val="0"/>
    </w:pPr>
    <w:rPr>
      <w:rFonts w:eastAsiaTheme="majorEastAsia" w:cstheme="majorBidi"/>
      <w:b/>
      <w:color w:val="2E74B5" w:themeColor="accent1" w:themeShade="BF"/>
      <w:sz w:val="24"/>
      <w:szCs w:val="32"/>
    </w:rPr>
  </w:style>
  <w:style w:type="paragraph" w:styleId="Heading2">
    <w:name w:val="heading 2"/>
    <w:basedOn w:val="Normal"/>
    <w:next w:val="Normal"/>
    <w:link w:val="Heading2Char"/>
    <w:uiPriority w:val="9"/>
    <w:unhideWhenUsed/>
    <w:qFormat/>
    <w:rsid w:val="00CF21FF"/>
    <w:pPr>
      <w:keepNext/>
      <w:keepLines/>
      <w:spacing w:before="80" w:after="60" w:line="240" w:lineRule="auto"/>
      <w:outlineLvl w:val="1"/>
    </w:pPr>
    <w:rPr>
      <w:rFonts w:eastAsiaTheme="majorEastAsia" w:cstheme="majorBidi"/>
      <w:color w:val="404040" w:themeColor="text1" w:themeTint="BF"/>
      <w:szCs w:val="28"/>
    </w:rPr>
  </w:style>
  <w:style w:type="paragraph" w:styleId="Heading3">
    <w:name w:val="heading 3"/>
    <w:basedOn w:val="Normal"/>
    <w:next w:val="Normal"/>
    <w:link w:val="Heading3Char"/>
    <w:uiPriority w:val="9"/>
    <w:unhideWhenUsed/>
    <w:qFormat/>
    <w:rsid w:val="00CF21FF"/>
    <w:pPr>
      <w:keepNext/>
      <w:keepLines/>
      <w:spacing w:before="40" w:after="60" w:line="240" w:lineRule="auto"/>
      <w:outlineLvl w:val="2"/>
    </w:pPr>
    <w:rPr>
      <w:rFonts w:eastAsiaTheme="majorEastAsia" w:cstheme="majorBidi"/>
      <w:color w:val="44546A" w:themeColor="text2"/>
      <w:szCs w:val="24"/>
    </w:rPr>
  </w:style>
  <w:style w:type="paragraph" w:styleId="Heading4">
    <w:name w:val="heading 4"/>
    <w:basedOn w:val="Normal"/>
    <w:next w:val="Normal"/>
    <w:link w:val="Heading4Char"/>
    <w:uiPriority w:val="9"/>
    <w:unhideWhenUsed/>
    <w:qFormat/>
    <w:rsid w:val="00CF21FF"/>
    <w:pPr>
      <w:keepNext/>
      <w:keepLines/>
      <w:spacing w:before="40" w:after="0"/>
      <w:outlineLvl w:val="3"/>
    </w:pPr>
    <w:rPr>
      <w:rFonts w:eastAsiaTheme="majorEastAsia" w:cstheme="majorBidi"/>
      <w:szCs w:val="22"/>
    </w:rPr>
  </w:style>
  <w:style w:type="paragraph" w:styleId="Heading5">
    <w:name w:val="heading 5"/>
    <w:basedOn w:val="Normal"/>
    <w:next w:val="Normal"/>
    <w:link w:val="Heading5Char"/>
    <w:uiPriority w:val="9"/>
    <w:unhideWhenUsed/>
    <w:qFormat/>
    <w:rsid w:val="00CF21FF"/>
    <w:pPr>
      <w:keepNext/>
      <w:keepLines/>
      <w:spacing w:before="40" w:after="0"/>
      <w:outlineLvl w:val="4"/>
    </w:pPr>
    <w:rPr>
      <w:rFonts w:eastAsiaTheme="majorEastAsia" w:cstheme="majorBidi"/>
      <w:color w:val="44546A" w:themeColor="text2"/>
      <w:szCs w:val="22"/>
    </w:rPr>
  </w:style>
  <w:style w:type="paragraph" w:styleId="Heading6">
    <w:name w:val="heading 6"/>
    <w:basedOn w:val="Normal"/>
    <w:next w:val="Normal"/>
    <w:link w:val="Heading6Char"/>
    <w:uiPriority w:val="9"/>
    <w:semiHidden/>
    <w:unhideWhenUsed/>
    <w:qFormat/>
    <w:rsid w:val="00CF21FF"/>
    <w:pPr>
      <w:keepNext/>
      <w:keepLines/>
      <w:spacing w:before="40" w:after="0"/>
      <w:outlineLvl w:val="5"/>
    </w:pPr>
    <w:rPr>
      <w:rFonts w:eastAsiaTheme="majorEastAsia"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CF21FF"/>
    <w:pPr>
      <w:keepNext/>
      <w:keepLines/>
      <w:spacing w:before="40" w:after="0"/>
      <w:outlineLvl w:val="6"/>
    </w:pPr>
    <w:rPr>
      <w:rFonts w:eastAsiaTheme="majorEastAsia"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CF21FF"/>
    <w:pPr>
      <w:keepNext/>
      <w:keepLines/>
      <w:spacing w:before="40" w:after="0"/>
      <w:outlineLvl w:val="7"/>
    </w:pPr>
    <w:rPr>
      <w:rFonts w:eastAsiaTheme="majorEastAsia" w:cstheme="majorBidi"/>
      <w:b/>
      <w:bCs/>
      <w:color w:val="44546A" w:themeColor="text2"/>
    </w:rPr>
  </w:style>
  <w:style w:type="paragraph" w:styleId="Heading9">
    <w:name w:val="heading 9"/>
    <w:basedOn w:val="Normal"/>
    <w:next w:val="Normal"/>
    <w:link w:val="Heading9Char"/>
    <w:uiPriority w:val="9"/>
    <w:semiHidden/>
    <w:unhideWhenUsed/>
    <w:qFormat/>
    <w:rsid w:val="00CF21FF"/>
    <w:pPr>
      <w:keepNext/>
      <w:keepLines/>
      <w:spacing w:before="40" w:after="0"/>
      <w:outlineLvl w:val="8"/>
    </w:pPr>
    <w:rPr>
      <w:rFonts w:eastAsiaTheme="majorEastAsia"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F21FF"/>
    <w:pPr>
      <w:tabs>
        <w:tab w:val="center" w:pos="4320"/>
        <w:tab w:val="right" w:pos="8640"/>
      </w:tabs>
    </w:pPr>
  </w:style>
  <w:style w:type="paragraph" w:styleId="Footer">
    <w:name w:val="footer"/>
    <w:basedOn w:val="Normal"/>
    <w:rsid w:val="00CF21FF"/>
    <w:pPr>
      <w:tabs>
        <w:tab w:val="center" w:pos="4320"/>
        <w:tab w:val="right" w:pos="8640"/>
      </w:tabs>
    </w:pPr>
  </w:style>
  <w:style w:type="character" w:styleId="Hyperlink">
    <w:name w:val="Hyperlink"/>
    <w:rsid w:val="00CF21FF"/>
    <w:rPr>
      <w:color w:val="0000FF"/>
      <w:u w:val="single"/>
    </w:rPr>
  </w:style>
  <w:style w:type="character" w:styleId="PageNumber">
    <w:name w:val="page number"/>
    <w:basedOn w:val="DefaultParagraphFont"/>
    <w:rsid w:val="00CF21FF"/>
  </w:style>
  <w:style w:type="paragraph" w:styleId="BalloonText">
    <w:name w:val="Balloon Text"/>
    <w:basedOn w:val="Normal"/>
    <w:semiHidden/>
    <w:rsid w:val="00CF21FF"/>
    <w:rPr>
      <w:rFonts w:ascii="Tahoma" w:hAnsi="Tahoma" w:cs="Tahoma"/>
      <w:sz w:val="16"/>
      <w:szCs w:val="16"/>
    </w:rPr>
  </w:style>
  <w:style w:type="table" w:styleId="TableGrid">
    <w:name w:val="Table Grid"/>
    <w:basedOn w:val="TableNormal"/>
    <w:rsid w:val="00CF21FF"/>
    <w:pPr>
      <w:spacing w:after="120" w:line="264" w:lineRule="auto"/>
    </w:pPr>
    <w:rPr>
      <w:rFonts w:asciiTheme="minorHAnsi" w:eastAsiaTheme="minorEastAsia" w:hAnsiTheme="minorHAnsi" w:cstheme="minorBidi"/>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unhideWhenUsed/>
    <w:rsid w:val="00CF21FF"/>
  </w:style>
  <w:style w:type="character" w:customStyle="1" w:styleId="BodyTextChar">
    <w:name w:val="Body Text Char"/>
    <w:basedOn w:val="DefaultParagraphFont"/>
    <w:link w:val="BodyText"/>
    <w:uiPriority w:val="99"/>
    <w:rsid w:val="00CF21FF"/>
    <w:rPr>
      <w:rFonts w:asciiTheme="minorHAnsi" w:eastAsiaTheme="minorEastAsia" w:hAnsiTheme="minorHAnsi" w:cstheme="minorBidi"/>
      <w:sz w:val="22"/>
      <w:lang w:eastAsia="ja-JP"/>
    </w:rPr>
  </w:style>
  <w:style w:type="paragraph" w:styleId="BodyText3">
    <w:name w:val="Body Text 3"/>
    <w:basedOn w:val="Normal"/>
    <w:link w:val="BodyText3Char"/>
    <w:uiPriority w:val="99"/>
    <w:unhideWhenUsed/>
    <w:rsid w:val="00CF21FF"/>
    <w:pPr>
      <w:spacing w:after="0" w:line="240" w:lineRule="auto"/>
    </w:pPr>
    <w:rPr>
      <w:szCs w:val="16"/>
    </w:rPr>
  </w:style>
  <w:style w:type="character" w:customStyle="1" w:styleId="BodyText3Char">
    <w:name w:val="Body Text 3 Char"/>
    <w:basedOn w:val="DefaultParagraphFont"/>
    <w:link w:val="BodyText3"/>
    <w:uiPriority w:val="99"/>
    <w:rsid w:val="00CF21FF"/>
    <w:rPr>
      <w:rFonts w:asciiTheme="minorHAnsi" w:eastAsiaTheme="minorEastAsia" w:hAnsiTheme="minorHAnsi" w:cstheme="minorBidi"/>
      <w:sz w:val="22"/>
      <w:szCs w:val="16"/>
      <w:lang w:eastAsia="ja-JP"/>
    </w:rPr>
  </w:style>
  <w:style w:type="paragraph" w:styleId="BodyTextIndent3">
    <w:name w:val="Body Text Indent 3"/>
    <w:basedOn w:val="Normal"/>
    <w:link w:val="BodyTextIndent3Char"/>
    <w:uiPriority w:val="99"/>
    <w:unhideWhenUsed/>
    <w:rsid w:val="00CF21FF"/>
    <w:pPr>
      <w:spacing w:after="0"/>
    </w:pPr>
    <w:rPr>
      <w:szCs w:val="16"/>
    </w:rPr>
  </w:style>
  <w:style w:type="character" w:customStyle="1" w:styleId="BodyTextIndent3Char">
    <w:name w:val="Body Text Indent 3 Char"/>
    <w:basedOn w:val="DefaultParagraphFont"/>
    <w:link w:val="BodyTextIndent3"/>
    <w:uiPriority w:val="99"/>
    <w:rsid w:val="00CF21FF"/>
    <w:rPr>
      <w:rFonts w:asciiTheme="minorHAnsi" w:eastAsiaTheme="minorEastAsia" w:hAnsiTheme="minorHAnsi" w:cstheme="minorBidi"/>
      <w:sz w:val="22"/>
      <w:szCs w:val="16"/>
      <w:lang w:eastAsia="ja-JP"/>
    </w:rPr>
  </w:style>
  <w:style w:type="character" w:styleId="BookTitle">
    <w:name w:val="Book Title"/>
    <w:basedOn w:val="DefaultParagraphFont"/>
    <w:uiPriority w:val="33"/>
    <w:qFormat/>
    <w:rsid w:val="00CF21FF"/>
    <w:rPr>
      <w:b/>
      <w:bCs/>
      <w:smallCaps/>
    </w:rPr>
  </w:style>
  <w:style w:type="paragraph" w:styleId="Caption">
    <w:name w:val="caption"/>
    <w:basedOn w:val="Normal"/>
    <w:next w:val="Normal"/>
    <w:uiPriority w:val="35"/>
    <w:unhideWhenUsed/>
    <w:qFormat/>
    <w:rsid w:val="00CF21FF"/>
    <w:pPr>
      <w:spacing w:line="240" w:lineRule="auto"/>
      <w:ind w:left="1152" w:right="1152"/>
      <w:jc w:val="center"/>
    </w:pPr>
    <w:rPr>
      <w:bCs/>
      <w:color w:val="595959" w:themeColor="text1" w:themeTint="A6"/>
      <w:spacing w:val="6"/>
    </w:rPr>
  </w:style>
  <w:style w:type="character" w:styleId="Emphasis">
    <w:name w:val="Emphasis"/>
    <w:basedOn w:val="DefaultParagraphFont"/>
    <w:uiPriority w:val="20"/>
    <w:qFormat/>
    <w:rsid w:val="00CF21FF"/>
    <w:rPr>
      <w:i/>
      <w:iCs/>
    </w:rPr>
  </w:style>
  <w:style w:type="character" w:customStyle="1" w:styleId="Heading1Char">
    <w:name w:val="Heading 1 Char"/>
    <w:basedOn w:val="DefaultParagraphFont"/>
    <w:link w:val="Heading1"/>
    <w:uiPriority w:val="9"/>
    <w:rsid w:val="00CF21FF"/>
    <w:rPr>
      <w:rFonts w:asciiTheme="majorHAnsi" w:eastAsiaTheme="majorEastAsia" w:hAnsiTheme="majorHAnsi" w:cstheme="majorBidi"/>
      <w:b/>
      <w:color w:val="2E74B5" w:themeColor="accent1" w:themeShade="BF"/>
      <w:sz w:val="24"/>
      <w:szCs w:val="32"/>
      <w:lang w:eastAsia="ja-JP"/>
    </w:rPr>
  </w:style>
  <w:style w:type="character" w:customStyle="1" w:styleId="Heading2Char">
    <w:name w:val="Heading 2 Char"/>
    <w:basedOn w:val="DefaultParagraphFont"/>
    <w:link w:val="Heading2"/>
    <w:uiPriority w:val="9"/>
    <w:rsid w:val="00CF21FF"/>
    <w:rPr>
      <w:rFonts w:asciiTheme="majorHAnsi" w:eastAsiaTheme="majorEastAsia" w:hAnsiTheme="majorHAnsi" w:cstheme="majorBidi"/>
      <w:color w:val="404040" w:themeColor="text1" w:themeTint="BF"/>
      <w:sz w:val="22"/>
      <w:szCs w:val="28"/>
      <w:lang w:eastAsia="ja-JP"/>
    </w:rPr>
  </w:style>
  <w:style w:type="character" w:customStyle="1" w:styleId="Heading3Char">
    <w:name w:val="Heading 3 Char"/>
    <w:basedOn w:val="DefaultParagraphFont"/>
    <w:link w:val="Heading3"/>
    <w:uiPriority w:val="9"/>
    <w:rsid w:val="00CF21FF"/>
    <w:rPr>
      <w:rFonts w:asciiTheme="majorHAnsi" w:eastAsiaTheme="majorEastAsia" w:hAnsiTheme="majorHAnsi" w:cstheme="majorBidi"/>
      <w:color w:val="44546A" w:themeColor="text2"/>
      <w:sz w:val="22"/>
      <w:szCs w:val="24"/>
      <w:lang w:eastAsia="ja-JP"/>
    </w:rPr>
  </w:style>
  <w:style w:type="character" w:customStyle="1" w:styleId="Heading4Char">
    <w:name w:val="Heading 4 Char"/>
    <w:basedOn w:val="DefaultParagraphFont"/>
    <w:link w:val="Heading4"/>
    <w:uiPriority w:val="9"/>
    <w:rsid w:val="00CF21FF"/>
    <w:rPr>
      <w:rFonts w:asciiTheme="majorHAnsi" w:eastAsiaTheme="majorEastAsia" w:hAnsiTheme="majorHAnsi" w:cstheme="majorBidi"/>
      <w:sz w:val="22"/>
      <w:szCs w:val="22"/>
      <w:lang w:eastAsia="ja-JP"/>
    </w:rPr>
  </w:style>
  <w:style w:type="character" w:customStyle="1" w:styleId="Heading5Char">
    <w:name w:val="Heading 5 Char"/>
    <w:basedOn w:val="DefaultParagraphFont"/>
    <w:link w:val="Heading5"/>
    <w:uiPriority w:val="9"/>
    <w:rsid w:val="00CF21FF"/>
    <w:rPr>
      <w:rFonts w:asciiTheme="majorHAnsi" w:eastAsiaTheme="majorEastAsia" w:hAnsiTheme="majorHAnsi" w:cstheme="majorBidi"/>
      <w:color w:val="44546A" w:themeColor="text2"/>
      <w:sz w:val="22"/>
      <w:szCs w:val="22"/>
      <w:lang w:eastAsia="ja-JP"/>
    </w:rPr>
  </w:style>
  <w:style w:type="character" w:customStyle="1" w:styleId="Heading6Char">
    <w:name w:val="Heading 6 Char"/>
    <w:basedOn w:val="DefaultParagraphFont"/>
    <w:link w:val="Heading6"/>
    <w:uiPriority w:val="9"/>
    <w:semiHidden/>
    <w:rsid w:val="00CF21FF"/>
    <w:rPr>
      <w:rFonts w:asciiTheme="majorHAnsi" w:eastAsiaTheme="majorEastAsia" w:hAnsiTheme="majorHAnsi" w:cstheme="majorBidi"/>
      <w:i/>
      <w:iCs/>
      <w:color w:val="44546A" w:themeColor="text2"/>
      <w:sz w:val="21"/>
      <w:szCs w:val="21"/>
      <w:lang w:eastAsia="ja-JP"/>
    </w:rPr>
  </w:style>
  <w:style w:type="character" w:customStyle="1" w:styleId="Heading7Char">
    <w:name w:val="Heading 7 Char"/>
    <w:basedOn w:val="DefaultParagraphFont"/>
    <w:link w:val="Heading7"/>
    <w:uiPriority w:val="9"/>
    <w:semiHidden/>
    <w:rsid w:val="00CF21FF"/>
    <w:rPr>
      <w:rFonts w:asciiTheme="majorHAnsi" w:eastAsiaTheme="majorEastAsia" w:hAnsiTheme="majorHAnsi" w:cstheme="majorBidi"/>
      <w:i/>
      <w:iCs/>
      <w:color w:val="1F4E79" w:themeColor="accent1" w:themeShade="80"/>
      <w:sz w:val="21"/>
      <w:szCs w:val="21"/>
      <w:lang w:eastAsia="ja-JP"/>
    </w:rPr>
  </w:style>
  <w:style w:type="character" w:customStyle="1" w:styleId="Heading8Char">
    <w:name w:val="Heading 8 Char"/>
    <w:basedOn w:val="DefaultParagraphFont"/>
    <w:link w:val="Heading8"/>
    <w:uiPriority w:val="9"/>
    <w:semiHidden/>
    <w:rsid w:val="00CF21FF"/>
    <w:rPr>
      <w:rFonts w:asciiTheme="majorHAnsi" w:eastAsiaTheme="majorEastAsia" w:hAnsiTheme="majorHAnsi" w:cstheme="majorBidi"/>
      <w:b/>
      <w:bCs/>
      <w:color w:val="44546A" w:themeColor="text2"/>
      <w:sz w:val="22"/>
      <w:lang w:eastAsia="ja-JP"/>
    </w:rPr>
  </w:style>
  <w:style w:type="character" w:customStyle="1" w:styleId="Heading9Char">
    <w:name w:val="Heading 9 Char"/>
    <w:basedOn w:val="DefaultParagraphFont"/>
    <w:link w:val="Heading9"/>
    <w:uiPriority w:val="9"/>
    <w:semiHidden/>
    <w:rsid w:val="00CF21FF"/>
    <w:rPr>
      <w:rFonts w:asciiTheme="majorHAnsi" w:eastAsiaTheme="majorEastAsia" w:hAnsiTheme="majorHAnsi" w:cstheme="majorBidi"/>
      <w:b/>
      <w:bCs/>
      <w:i/>
      <w:iCs/>
      <w:color w:val="44546A" w:themeColor="text2"/>
      <w:sz w:val="22"/>
      <w:lang w:eastAsia="ja-JP"/>
    </w:rPr>
  </w:style>
  <w:style w:type="character" w:styleId="IntenseEmphasis">
    <w:name w:val="Intense Emphasis"/>
    <w:basedOn w:val="DefaultParagraphFont"/>
    <w:uiPriority w:val="21"/>
    <w:qFormat/>
    <w:rsid w:val="00CF21FF"/>
    <w:rPr>
      <w:b/>
      <w:bCs/>
      <w:i/>
      <w:iCs/>
    </w:rPr>
  </w:style>
  <w:style w:type="paragraph" w:styleId="IntenseQuote">
    <w:name w:val="Intense Quote"/>
    <w:basedOn w:val="Normal"/>
    <w:next w:val="Normal"/>
    <w:link w:val="IntenseQuoteChar"/>
    <w:uiPriority w:val="30"/>
    <w:qFormat/>
    <w:rsid w:val="00793153"/>
    <w:pPr>
      <w:pBdr>
        <w:left w:val="single" w:sz="18" w:space="12" w:color="5B9BD5" w:themeColor="accent1"/>
      </w:pBdr>
      <w:spacing w:before="100" w:beforeAutospacing="1" w:line="300" w:lineRule="auto"/>
      <w:ind w:left="1224" w:right="1224"/>
    </w:pPr>
    <w:rPr>
      <w:rFonts w:eastAsiaTheme="majorEastAsia" w:cstheme="majorBidi"/>
      <w:color w:val="5B9BD5" w:themeColor="accent1"/>
      <w:sz w:val="18"/>
      <w:szCs w:val="28"/>
    </w:rPr>
  </w:style>
  <w:style w:type="character" w:customStyle="1" w:styleId="IntenseQuoteChar">
    <w:name w:val="Intense Quote Char"/>
    <w:basedOn w:val="DefaultParagraphFont"/>
    <w:link w:val="IntenseQuote"/>
    <w:uiPriority w:val="30"/>
    <w:rsid w:val="00793153"/>
    <w:rPr>
      <w:rFonts w:asciiTheme="majorHAnsi" w:eastAsiaTheme="majorEastAsia" w:hAnsiTheme="majorHAnsi" w:cstheme="majorBidi"/>
      <w:color w:val="5B9BD5" w:themeColor="accent1"/>
      <w:sz w:val="18"/>
      <w:szCs w:val="28"/>
      <w:lang w:eastAsia="ja-JP"/>
    </w:rPr>
  </w:style>
  <w:style w:type="character" w:styleId="IntenseReference">
    <w:name w:val="Intense Reference"/>
    <w:basedOn w:val="DefaultParagraphFont"/>
    <w:uiPriority w:val="32"/>
    <w:qFormat/>
    <w:rsid w:val="00CF21FF"/>
    <w:rPr>
      <w:b/>
      <w:bCs/>
      <w:smallCaps/>
      <w:spacing w:val="5"/>
      <w:u w:val="single"/>
    </w:rPr>
  </w:style>
  <w:style w:type="paragraph" w:styleId="ListParagraph">
    <w:name w:val="List Paragraph"/>
    <w:basedOn w:val="Normal"/>
    <w:uiPriority w:val="34"/>
    <w:qFormat/>
    <w:rsid w:val="00CF21FF"/>
    <w:pPr>
      <w:ind w:left="720"/>
      <w:contextualSpacing/>
    </w:pPr>
  </w:style>
  <w:style w:type="paragraph" w:styleId="NoSpacing">
    <w:name w:val="No Spacing"/>
    <w:uiPriority w:val="1"/>
    <w:qFormat/>
    <w:rsid w:val="00CF21FF"/>
    <w:rPr>
      <w:rFonts w:asciiTheme="minorHAnsi" w:eastAsiaTheme="minorEastAsia" w:hAnsiTheme="minorHAnsi" w:cstheme="minorBidi"/>
      <w:lang w:eastAsia="ja-JP"/>
    </w:rPr>
  </w:style>
  <w:style w:type="paragraph" w:styleId="Quote">
    <w:name w:val="Quote"/>
    <w:basedOn w:val="Normal"/>
    <w:next w:val="Normal"/>
    <w:link w:val="QuoteChar"/>
    <w:uiPriority w:val="29"/>
    <w:qFormat/>
    <w:rsid w:val="00CF21FF"/>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CF21FF"/>
    <w:rPr>
      <w:rFonts w:asciiTheme="minorHAnsi" w:eastAsiaTheme="minorEastAsia" w:hAnsiTheme="minorHAnsi" w:cstheme="minorBidi"/>
      <w:i/>
      <w:iCs/>
      <w:color w:val="404040" w:themeColor="text1" w:themeTint="BF"/>
      <w:sz w:val="22"/>
      <w:lang w:eastAsia="ja-JP"/>
    </w:rPr>
  </w:style>
  <w:style w:type="character" w:styleId="Strong">
    <w:name w:val="Strong"/>
    <w:basedOn w:val="DefaultParagraphFont"/>
    <w:uiPriority w:val="22"/>
    <w:qFormat/>
    <w:rsid w:val="00CF21FF"/>
    <w:rPr>
      <w:b/>
      <w:bCs/>
    </w:rPr>
  </w:style>
  <w:style w:type="paragraph" w:styleId="Subtitle">
    <w:name w:val="Subtitle"/>
    <w:basedOn w:val="Normal"/>
    <w:next w:val="Normal"/>
    <w:link w:val="SubtitleChar"/>
    <w:uiPriority w:val="11"/>
    <w:qFormat/>
    <w:rsid w:val="00CF21FF"/>
    <w:pPr>
      <w:numPr>
        <w:ilvl w:val="1"/>
      </w:numPr>
      <w:spacing w:line="240" w:lineRule="auto"/>
    </w:pPr>
    <w:rPr>
      <w:rFonts w:eastAsiaTheme="majorEastAsia" w:cstheme="majorBidi"/>
      <w:b/>
      <w:sz w:val="24"/>
      <w:szCs w:val="24"/>
    </w:rPr>
  </w:style>
  <w:style w:type="character" w:customStyle="1" w:styleId="SubtitleChar">
    <w:name w:val="Subtitle Char"/>
    <w:basedOn w:val="DefaultParagraphFont"/>
    <w:link w:val="Subtitle"/>
    <w:uiPriority w:val="11"/>
    <w:rsid w:val="00CF21FF"/>
    <w:rPr>
      <w:rFonts w:asciiTheme="majorHAnsi" w:eastAsiaTheme="majorEastAsia" w:hAnsiTheme="majorHAnsi" w:cstheme="majorBidi"/>
      <w:b/>
      <w:sz w:val="24"/>
      <w:szCs w:val="24"/>
      <w:lang w:eastAsia="ja-JP"/>
    </w:rPr>
  </w:style>
  <w:style w:type="character" w:styleId="SubtleEmphasis">
    <w:name w:val="Subtle Emphasis"/>
    <w:basedOn w:val="DefaultParagraphFont"/>
    <w:uiPriority w:val="19"/>
    <w:qFormat/>
    <w:rsid w:val="00CF21FF"/>
    <w:rPr>
      <w:i/>
      <w:iCs/>
      <w:color w:val="404040" w:themeColor="text1" w:themeTint="BF"/>
    </w:rPr>
  </w:style>
  <w:style w:type="character" w:styleId="SubtleReference">
    <w:name w:val="Subtle Reference"/>
    <w:basedOn w:val="DefaultParagraphFont"/>
    <w:uiPriority w:val="31"/>
    <w:qFormat/>
    <w:rsid w:val="00CF21FF"/>
    <w:rPr>
      <w:smallCaps/>
      <w:color w:val="404040" w:themeColor="text1" w:themeTint="BF"/>
      <w:u w:val="single" w:color="7F7F7F" w:themeColor="text1" w:themeTint="80"/>
    </w:rPr>
  </w:style>
  <w:style w:type="paragraph" w:styleId="Title">
    <w:name w:val="Title"/>
    <w:basedOn w:val="Normal"/>
    <w:next w:val="Normal"/>
    <w:link w:val="TitleChar"/>
    <w:uiPriority w:val="10"/>
    <w:qFormat/>
    <w:rsid w:val="00CF21FF"/>
    <w:pPr>
      <w:spacing w:after="0" w:line="240" w:lineRule="auto"/>
      <w:contextualSpacing/>
    </w:pPr>
    <w:rPr>
      <w:rFonts w:eastAsiaTheme="majorEastAsia" w:cstheme="majorBidi"/>
      <w:color w:val="5B9BD5" w:themeColor="accent1"/>
      <w:spacing w:val="-10"/>
      <w:sz w:val="44"/>
      <w:szCs w:val="56"/>
    </w:rPr>
  </w:style>
  <w:style w:type="character" w:customStyle="1" w:styleId="TitleChar">
    <w:name w:val="Title Char"/>
    <w:basedOn w:val="DefaultParagraphFont"/>
    <w:link w:val="Title"/>
    <w:uiPriority w:val="10"/>
    <w:rsid w:val="00CF21FF"/>
    <w:rPr>
      <w:rFonts w:asciiTheme="majorHAnsi" w:eastAsiaTheme="majorEastAsia" w:hAnsiTheme="majorHAnsi" w:cstheme="majorBidi"/>
      <w:color w:val="5B9BD5" w:themeColor="accent1"/>
      <w:spacing w:val="-10"/>
      <w:sz w:val="44"/>
      <w:szCs w:val="56"/>
      <w:lang w:eastAsia="ja-JP"/>
    </w:rPr>
  </w:style>
  <w:style w:type="paragraph" w:styleId="TOCHeading">
    <w:name w:val="TOC Heading"/>
    <w:basedOn w:val="Heading1"/>
    <w:next w:val="Normal"/>
    <w:uiPriority w:val="39"/>
    <w:semiHidden/>
    <w:unhideWhenUsed/>
    <w:qFormat/>
    <w:rsid w:val="00CF21FF"/>
    <w:pPr>
      <w:outlineLvl w:val="9"/>
    </w:pPr>
  </w:style>
  <w:style w:type="paragraph" w:styleId="BlockText">
    <w:name w:val="Block Text"/>
    <w:basedOn w:val="Normal"/>
    <w:uiPriority w:val="99"/>
    <w:unhideWhenUsed/>
    <w:rsid w:val="00AB516C"/>
    <w:pPr>
      <w:ind w:left="1440" w:right="1440"/>
    </w:pPr>
  </w:style>
  <w:style w:type="character" w:styleId="PlaceholderText">
    <w:name w:val="Placeholder Text"/>
    <w:basedOn w:val="DefaultParagraphFont"/>
    <w:uiPriority w:val="99"/>
    <w:semiHidden/>
    <w:rsid w:val="00CF21FF"/>
    <w:rPr>
      <w:color w:val="808080"/>
    </w:rPr>
  </w:style>
  <w:style w:type="paragraph" w:styleId="ListBullet">
    <w:name w:val="List Bullet"/>
    <w:basedOn w:val="Normal"/>
    <w:uiPriority w:val="99"/>
    <w:unhideWhenUsed/>
    <w:rsid w:val="00CF21FF"/>
    <w:pPr>
      <w:numPr>
        <w:numId w:val="24"/>
      </w:numPr>
      <w:contextualSpacing/>
    </w:pPr>
  </w:style>
  <w:style w:type="paragraph" w:styleId="ListBullet2">
    <w:name w:val="List Bullet 2"/>
    <w:basedOn w:val="Normal"/>
    <w:uiPriority w:val="99"/>
    <w:unhideWhenUsed/>
    <w:rsid w:val="00AB516C"/>
    <w:pPr>
      <w:numPr>
        <w:numId w:val="21"/>
      </w:numPr>
      <w:contextualSpacing/>
    </w:pPr>
  </w:style>
  <w:style w:type="paragraph" w:styleId="ListNumber">
    <w:name w:val="List Number"/>
    <w:basedOn w:val="Normal"/>
    <w:uiPriority w:val="99"/>
    <w:unhideWhenUsed/>
    <w:rsid w:val="00AB516C"/>
    <w:pPr>
      <w:contextualSpacing/>
    </w:pPr>
  </w:style>
  <w:style w:type="paragraph" w:styleId="ListNumber2">
    <w:name w:val="List Number 2"/>
    <w:basedOn w:val="Normal"/>
    <w:uiPriority w:val="99"/>
    <w:unhideWhenUsed/>
    <w:rsid w:val="00AB516C"/>
    <w:pPr>
      <w:numPr>
        <w:numId w:val="23"/>
      </w:numPr>
      <w:contextualSpacing/>
    </w:pPr>
  </w:style>
  <w:style w:type="character" w:styleId="CommentReference">
    <w:name w:val="annotation reference"/>
    <w:basedOn w:val="DefaultParagraphFont"/>
    <w:uiPriority w:val="99"/>
    <w:semiHidden/>
    <w:unhideWhenUsed/>
    <w:rsid w:val="00542BB9"/>
    <w:rPr>
      <w:sz w:val="16"/>
      <w:szCs w:val="16"/>
    </w:rPr>
  </w:style>
  <w:style w:type="paragraph" w:styleId="CommentText">
    <w:name w:val="annotation text"/>
    <w:basedOn w:val="Normal"/>
    <w:link w:val="CommentTextChar"/>
    <w:uiPriority w:val="99"/>
    <w:semiHidden/>
    <w:unhideWhenUsed/>
    <w:rsid w:val="00542BB9"/>
    <w:pPr>
      <w:spacing w:line="240" w:lineRule="auto"/>
    </w:pPr>
  </w:style>
  <w:style w:type="character" w:customStyle="1" w:styleId="CommentTextChar">
    <w:name w:val="Comment Text Char"/>
    <w:basedOn w:val="DefaultParagraphFont"/>
    <w:link w:val="CommentText"/>
    <w:uiPriority w:val="99"/>
    <w:semiHidden/>
    <w:rsid w:val="00542BB9"/>
    <w:rPr>
      <w:rFonts w:ascii="Garamond" w:eastAsia="MS PGothic" w:hAnsi="Garamond" w:cs="Arial"/>
      <w:lang w:eastAsia="ja-JP"/>
    </w:rPr>
  </w:style>
  <w:style w:type="paragraph" w:styleId="CommentSubject">
    <w:name w:val="annotation subject"/>
    <w:basedOn w:val="CommentText"/>
    <w:next w:val="CommentText"/>
    <w:link w:val="CommentSubjectChar"/>
    <w:uiPriority w:val="99"/>
    <w:semiHidden/>
    <w:unhideWhenUsed/>
    <w:rsid w:val="00542BB9"/>
    <w:rPr>
      <w:b/>
      <w:bCs/>
    </w:rPr>
  </w:style>
  <w:style w:type="character" w:customStyle="1" w:styleId="CommentSubjectChar">
    <w:name w:val="Comment Subject Char"/>
    <w:basedOn w:val="CommentTextChar"/>
    <w:link w:val="CommentSubject"/>
    <w:uiPriority w:val="99"/>
    <w:semiHidden/>
    <w:rsid w:val="00542BB9"/>
    <w:rPr>
      <w:rFonts w:ascii="Garamond" w:eastAsia="MS PGothic" w:hAnsi="Garamond" w:cs="Arial"/>
      <w:b/>
      <w:bCs/>
      <w:lang w:eastAsia="ja-JP"/>
    </w:rPr>
  </w:style>
  <w:style w:type="paragraph" w:styleId="List">
    <w:name w:val="List"/>
    <w:basedOn w:val="Normal"/>
    <w:uiPriority w:val="99"/>
    <w:unhideWhenUsed/>
    <w:rsid w:val="00841289"/>
    <w:pPr>
      <w:ind w:left="36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image" Target="media/image10.emf"/><Relationship Id="rId21" Type="http://schemas.openxmlformats.org/officeDocument/2006/relationships/image" Target="media/image11.emf"/><Relationship Id="rId22" Type="http://schemas.openxmlformats.org/officeDocument/2006/relationships/image" Target="media/image12.emf"/><Relationship Id="rId23" Type="http://schemas.openxmlformats.org/officeDocument/2006/relationships/image" Target="media/image13.emf"/><Relationship Id="rId24" Type="http://schemas.openxmlformats.org/officeDocument/2006/relationships/hyperlink" Target="http://www.onsemi.com/pub_link/Collateral/1N4001-D.PDF" TargetMode="External"/><Relationship Id="rId25" Type="http://schemas.openxmlformats.org/officeDocument/2006/relationships/hyperlink" Target="http://www.fairchildsemi.com/ds/1N/1N5221B.pdf" TargetMode="External"/><Relationship Id="rId26" Type="http://schemas.openxmlformats.org/officeDocument/2006/relationships/footer" Target="footer1.xml"/><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image" Target="media/image3.wmf"/><Relationship Id="rId11" Type="http://schemas.openxmlformats.org/officeDocument/2006/relationships/oleObject" Target="embeddings/oleObject1.bin"/><Relationship Id="rId12" Type="http://schemas.openxmlformats.org/officeDocument/2006/relationships/image" Target="media/image4.wmf"/><Relationship Id="rId13" Type="http://schemas.openxmlformats.org/officeDocument/2006/relationships/image" Target="media/image5.emf"/><Relationship Id="rId14" Type="http://schemas.openxmlformats.org/officeDocument/2006/relationships/image" Target="media/image6.emf"/><Relationship Id="rId15" Type="http://schemas.openxmlformats.org/officeDocument/2006/relationships/package" Target="embeddings/Microsoft_Visio_Drawing1111111111.vsdx"/><Relationship Id="rId16" Type="http://schemas.openxmlformats.org/officeDocument/2006/relationships/package" Target="embeddings/Microsoft_Visio_Drawing11111222222.vsdx"/><Relationship Id="rId17" Type="http://schemas.openxmlformats.org/officeDocument/2006/relationships/image" Target="media/image7.emf"/><Relationship Id="rId18" Type="http://schemas.openxmlformats.org/officeDocument/2006/relationships/image" Target="media/image8.emf"/><Relationship Id="rId19" Type="http://schemas.openxmlformats.org/officeDocument/2006/relationships/image" Target="media/image9.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roza">
      <a:majorFont>
        <a:latin typeface="Proza Libre"/>
        <a:ea typeface=""/>
        <a:cs typeface=""/>
      </a:majorFont>
      <a:minorFont>
        <a:latin typeface="Arek Latn Sb"/>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9BFA3D-A976-0349-8716-7FA5D7C2BF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658</Words>
  <Characters>9457</Characters>
  <Application>Microsoft Macintosh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7-01-26T02:41:00Z</dcterms:created>
  <dcterms:modified xsi:type="dcterms:W3CDTF">2017-01-26T02:41:00Z</dcterms:modified>
</cp:coreProperties>
</file>